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0926" w:rsidRPr="00040B8E" w:rsidRDefault="00680926" w:rsidP="0068092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5</w:t>
      </w:r>
    </w:p>
    <w:p w:rsidR="00680926" w:rsidRPr="00040B8E" w:rsidRDefault="00680926" w:rsidP="0068092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680926" w:rsidRDefault="00680926" w:rsidP="00680926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680926" w:rsidRDefault="00680926" w:rsidP="00680926">
      <w:pPr>
        <w:ind w:left="5060"/>
        <w:jc w:val="center"/>
        <w:rPr>
          <w:sz w:val="28"/>
          <w:szCs w:val="28"/>
        </w:rPr>
      </w:pPr>
    </w:p>
    <w:p w:rsidR="00680926" w:rsidRDefault="00680926" w:rsidP="00680926">
      <w:pPr>
        <w:jc w:val="center"/>
        <w:rPr>
          <w:b/>
          <w:bCs/>
          <w:sz w:val="28"/>
          <w:szCs w:val="28"/>
        </w:rPr>
      </w:pPr>
    </w:p>
    <w:p w:rsidR="00680926" w:rsidRDefault="00680926" w:rsidP="00680926">
      <w:pPr>
        <w:jc w:val="center"/>
        <w:rPr>
          <w:b/>
          <w:bCs/>
          <w:sz w:val="28"/>
          <w:szCs w:val="28"/>
        </w:rPr>
      </w:pPr>
    </w:p>
    <w:p w:rsidR="00EE7917" w:rsidRPr="00C22878" w:rsidRDefault="00EE7917" w:rsidP="00EE7917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EE7917" w:rsidRPr="00C22878" w:rsidRDefault="00EE7917" w:rsidP="00EE7917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«Проведение зачетов и возвратов налогов, </w:t>
      </w:r>
    </w:p>
    <w:p w:rsidR="00EE7917" w:rsidRPr="00C22878" w:rsidRDefault="00EE7917" w:rsidP="00EE7917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латежей в бюджет, пени, штрафов»</w:t>
      </w:r>
    </w:p>
    <w:p w:rsidR="00EE7917" w:rsidRPr="00C22878" w:rsidRDefault="00EE7917" w:rsidP="00EE7917">
      <w:pPr>
        <w:spacing w:line="240" w:lineRule="atLeast"/>
        <w:jc w:val="center"/>
        <w:rPr>
          <w:sz w:val="28"/>
          <w:szCs w:val="28"/>
        </w:rPr>
      </w:pPr>
    </w:p>
    <w:p w:rsidR="00EE7917" w:rsidRPr="00C22878" w:rsidRDefault="00EE7917" w:rsidP="00EE7917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sz w:val="28"/>
          <w:szCs w:val="28"/>
        </w:rPr>
        <w:t xml:space="preserve">1. </w:t>
      </w:r>
      <w:r w:rsidRPr="00C22878">
        <w:rPr>
          <w:b/>
          <w:sz w:val="28"/>
          <w:szCs w:val="28"/>
        </w:rPr>
        <w:t>Общие положения</w:t>
      </w:r>
    </w:p>
    <w:p w:rsidR="00EE7917" w:rsidRPr="00C22878" w:rsidRDefault="00EE7917" w:rsidP="00EE7917">
      <w:pPr>
        <w:spacing w:line="240" w:lineRule="atLeast"/>
        <w:jc w:val="center"/>
        <w:rPr>
          <w:sz w:val="28"/>
          <w:szCs w:val="28"/>
        </w:rPr>
      </w:pP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. </w:t>
      </w:r>
      <w:proofErr w:type="gramStart"/>
      <w:r w:rsidRPr="00C22878">
        <w:rPr>
          <w:sz w:val="28"/>
          <w:szCs w:val="28"/>
        </w:rPr>
        <w:t xml:space="preserve">Государственная услуга «Проведение зачетов и возвратов налогов, платежей в бюджет, пени, штрафов» (далее – государственная услуга) оказывается на основании </w:t>
      </w:r>
      <w:hyperlink r:id="rId8" w:anchor="z711" w:history="1">
        <w:r w:rsidRPr="00C22878">
          <w:rPr>
            <w:rStyle w:val="a8"/>
            <w:sz w:val="28"/>
            <w:szCs w:val="28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Проведение зачетов и возвратов налогов, платежей в бюджет, пени, штрафов», утвержденного </w:t>
      </w:r>
      <w:hyperlink r:id="rId9" w:anchor="z1" w:history="1">
        <w:r w:rsidRPr="00C22878">
          <w:rPr>
            <w:rStyle w:val="a8"/>
            <w:sz w:val="28"/>
            <w:szCs w:val="28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</w:t>
      </w:r>
      <w:proofErr w:type="gramEnd"/>
      <w:r w:rsidRPr="00C22878">
        <w:rPr>
          <w:sz w:val="28"/>
          <w:szCs w:val="28"/>
        </w:rPr>
        <w:t xml:space="preserve"> правовых актов под № 11273) (далее – Стандарт), территориальными органами </w:t>
      </w:r>
      <w:proofErr w:type="gramStart"/>
      <w:r w:rsidRPr="00C22878">
        <w:rPr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C22878">
        <w:rPr>
          <w:sz w:val="28"/>
          <w:szCs w:val="28"/>
        </w:rPr>
        <w:t xml:space="preserve"> Казахстан (далее – </w:t>
      </w:r>
      <w:proofErr w:type="spellStart"/>
      <w:r w:rsidRPr="00C22878">
        <w:rPr>
          <w:sz w:val="28"/>
          <w:szCs w:val="28"/>
        </w:rPr>
        <w:t>услугодатель</w:t>
      </w:r>
      <w:proofErr w:type="spellEnd"/>
      <w:r w:rsidRPr="00C22878">
        <w:rPr>
          <w:sz w:val="28"/>
          <w:szCs w:val="28"/>
        </w:rPr>
        <w:t>)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C22878">
        <w:rPr>
          <w:sz w:val="28"/>
          <w:szCs w:val="28"/>
        </w:rPr>
        <w:t>через</w:t>
      </w:r>
      <w:proofErr w:type="gramEnd"/>
      <w:r w:rsidRPr="00C22878">
        <w:rPr>
          <w:sz w:val="28"/>
          <w:szCs w:val="28"/>
        </w:rPr>
        <w:t>: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канцелярию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центры оказания услуг или веб-приложение «Кабинет налогоплательщика» (далее – КНП)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веб-портал «электронного правительства»: www.egov.kz (далее – портал)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. Результатом оказания государственной услуги является: 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зачет излишне уплаченной суммы налога, платежа в бюджет, пени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зачет ошибочно уплаченной суммы на надлежащий код бюджетной классификации и (или) в надлежащий орган государственных доходов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возврат излишне уплаченной суммы налога, платежа в бюджет и пени, а также ошибочно уплаченной суммы налога, платежа в бюджет на банковский счет налогоплательщика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4) возврат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ом страховании вследствие его отмены или уменьшения размера на банковский счет налогоплательщика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возврат уплаченной суммы налога, платежа в бюджет, пени и штрафа в результате отмены итогов электронных аукционов по решению суда на банковский счет налогоплательщика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возврат излишне уплаченной суммы государственной пошлины по месту ее уплаты на банковский счет налогоплательщика с соответствующего кода бюджетной классификации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исьменное сообщение о </w:t>
      </w:r>
      <w:proofErr w:type="spellStart"/>
      <w:r w:rsidRPr="00C22878">
        <w:rPr>
          <w:sz w:val="28"/>
          <w:szCs w:val="28"/>
        </w:rPr>
        <w:t>неподтверждении</w:t>
      </w:r>
      <w:proofErr w:type="spellEnd"/>
      <w:r w:rsidRPr="00C22878">
        <w:rPr>
          <w:sz w:val="28"/>
          <w:szCs w:val="28"/>
        </w:rPr>
        <w:t xml:space="preserve"> ошибки – в случае </w:t>
      </w:r>
      <w:proofErr w:type="spellStart"/>
      <w:r w:rsidRPr="00C22878">
        <w:rPr>
          <w:sz w:val="28"/>
          <w:szCs w:val="28"/>
        </w:rPr>
        <w:t>неподтверждения</w:t>
      </w:r>
      <w:proofErr w:type="spellEnd"/>
      <w:r w:rsidRPr="00C22878">
        <w:rPr>
          <w:sz w:val="28"/>
          <w:szCs w:val="28"/>
        </w:rPr>
        <w:t xml:space="preserve"> органом государственных доходов наличия ошибок при перечислении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уведомление об исполнении судебного решения налогоплательщику и (или) государственному учреждению – после осуществления возврата суммы государственной пошлины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мотивированный ответ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об отказе в оказании государственной услуги в случаях и по основаниям, указанным в пункте </w:t>
      </w:r>
      <w:hyperlink r:id="rId10" w:anchor="z723" w:history="1">
        <w:r w:rsidRPr="00C22878">
          <w:rPr>
            <w:rStyle w:val="a8"/>
            <w:sz w:val="28"/>
            <w:szCs w:val="28"/>
          </w:rPr>
          <w:t>10</w:t>
        </w:r>
      </w:hyperlink>
      <w:r w:rsidRPr="00C22878">
        <w:rPr>
          <w:sz w:val="28"/>
          <w:szCs w:val="28"/>
        </w:rPr>
        <w:t xml:space="preserve"> Стандарта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</w:p>
    <w:p w:rsidR="00EE7917" w:rsidRPr="00C22878" w:rsidRDefault="00EE7917" w:rsidP="00EE7917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</w:p>
    <w:p w:rsidR="00EE7917" w:rsidRPr="00C22878" w:rsidRDefault="00EE7917" w:rsidP="00EE7917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2. Порядок действий структурных подразделений (работников) </w:t>
      </w:r>
      <w:proofErr w:type="spellStart"/>
      <w:r w:rsidRPr="00C22878">
        <w:rPr>
          <w:b/>
          <w:sz w:val="28"/>
          <w:szCs w:val="28"/>
        </w:rPr>
        <w:t>услугодателя</w:t>
      </w:r>
      <w:proofErr w:type="spellEnd"/>
      <w:r w:rsidRPr="00C22878">
        <w:rPr>
          <w:b/>
          <w:sz w:val="28"/>
          <w:szCs w:val="28"/>
        </w:rPr>
        <w:t xml:space="preserve"> в процессе оказания государственной услуги</w:t>
      </w:r>
    </w:p>
    <w:p w:rsidR="00EE7917" w:rsidRPr="00C22878" w:rsidRDefault="00EE7917" w:rsidP="00EE7917">
      <w:pPr>
        <w:pStyle w:val="ad"/>
        <w:tabs>
          <w:tab w:val="left" w:pos="709"/>
        </w:tabs>
        <w:spacing w:before="0" w:beforeAutospacing="0" w:after="0" w:afterAutospacing="0" w:line="240" w:lineRule="atLeast"/>
        <w:rPr>
          <w:sz w:val="28"/>
          <w:szCs w:val="28"/>
        </w:rPr>
      </w:pPr>
    </w:p>
    <w:p w:rsidR="00EE7917" w:rsidRPr="00C22878" w:rsidRDefault="00EE7917" w:rsidP="00EE7917">
      <w:pPr>
        <w:pStyle w:val="ad"/>
        <w:tabs>
          <w:tab w:val="left" w:pos="709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документов, указанных в </w:t>
      </w:r>
      <w:hyperlink r:id="rId11" w:anchor="z722" w:history="1">
        <w:r w:rsidRPr="00C22878">
          <w:rPr>
            <w:rStyle w:val="a8"/>
            <w:sz w:val="28"/>
            <w:szCs w:val="28"/>
          </w:rPr>
          <w:t>пункте 9</w:t>
        </w:r>
      </w:hyperlink>
      <w:r w:rsidRPr="00C22878">
        <w:rPr>
          <w:sz w:val="28"/>
          <w:szCs w:val="28"/>
        </w:rPr>
        <w:t xml:space="preserve"> Стандарта.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а (действия) процесса оказания государственной услуги: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20 (двадцать) минут: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: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ли 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полноту представленных документов – 3 (три) минуты;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, вводит налоговое заявление в ИС ЦУЛС – 5 (пять) минут;</w:t>
      </w:r>
    </w:p>
    <w:p w:rsidR="00EE7917" w:rsidRPr="00C22878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EE7917" w:rsidRPr="0017434A" w:rsidRDefault="00EE7917" w:rsidP="00EE7917">
      <w:pPr>
        <w:pStyle w:val="ad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ередает входные документы работнику, ответственному за обработку документов – 10 минут</w:t>
      </w:r>
      <w:r>
        <w:rPr>
          <w:sz w:val="28"/>
          <w:szCs w:val="28"/>
        </w:rPr>
        <w:t>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аботник, ответственный за обработку документов, обрабатывает документы: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зачету излишне уплаченной суммы налога, платежа в бюджет, пени – в течение 10 (десяти) рабочих дней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 зачету, возврату ошибочно уплаченной суммы налога, платежа в бюджет – в течение 10 (десяти) рабочих дней; 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излишне уплаченной суммы налога, платежа в бюджет, пени – в течение 10 (десяти) рабочих дней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им страхованием вследствие его отмены или уменьшения размера – в течение 10 (десяти) рабочих дней;</w:t>
      </w:r>
      <w:proofErr w:type="gramEnd"/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алога, платежа в бюджет, пени и штрафа в результате отмены итогов электронных аукционов по решению суда – в течение 10 (десяти) рабочих дней;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государственной пошлины – в течение     10 (десяти) рабочих дней.</w:t>
      </w:r>
    </w:p>
    <w:p w:rsidR="00EE7917" w:rsidRPr="00C22878" w:rsidRDefault="00EE7917" w:rsidP="00EE7917">
      <w:pPr>
        <w:pStyle w:val="3"/>
        <w:spacing w:before="0" w:line="240" w:lineRule="atLeast"/>
        <w:rPr>
          <w:rFonts w:ascii="Times New Roman" w:hAnsi="Times New Roman"/>
          <w:b w:val="0"/>
          <w:bCs w:val="0"/>
          <w:color w:val="auto"/>
          <w:sz w:val="28"/>
          <w:szCs w:val="28"/>
          <w:lang w:val="ru-RU"/>
        </w:rPr>
      </w:pPr>
    </w:p>
    <w:p w:rsidR="00EE7917" w:rsidRPr="00C22878" w:rsidRDefault="00EE7917" w:rsidP="00EE7917">
      <w:pPr>
        <w:pStyle w:val="3"/>
        <w:spacing w:before="0" w:line="240" w:lineRule="atLeast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</w:p>
    <w:p w:rsidR="00EE7917" w:rsidRPr="00C22878" w:rsidRDefault="00EE7917" w:rsidP="00EE7917">
      <w:pPr>
        <w:pStyle w:val="3"/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3. Порядок взаимодействия структурных подразделений (работников) </w:t>
      </w:r>
      <w:proofErr w:type="spellStart"/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услугодателя</w:t>
      </w:r>
      <w:proofErr w:type="spellEnd"/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 в процессе оказания государственной услуги</w:t>
      </w:r>
    </w:p>
    <w:p w:rsidR="00EE7917" w:rsidRPr="00C22878" w:rsidRDefault="00EE7917" w:rsidP="00EE7917">
      <w:pPr>
        <w:pStyle w:val="3"/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. В процессе оказания государственной услуги участвуют работники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. Работник, ответственный за прием документов, принимает, проверяет, регистрирует и вводит документы, представленны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>.</w:t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. Работник ответственный за обработку, обрабатывает входные документы в ИС ЦУЛС: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о зачету излишне уплаченной суммы налога, платежа в бюджет, пени – 10 (десять) рабочих дней;</w:t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 зачету, возврату ошибочно уплаченной суммы налога, платежа в бюджет – 10 (десять) рабочих дней; </w:t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излишне уплаченной суммы налога, платежа в бюджет, пени – 10 (десять) рабочих дней;</w:t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вследствие его отмены или уменьшения размера – 10 (десять) рабочих дней;</w:t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алога, платежа в бюджет, пени и штрафа в результате отмены итогов электронных аукционов по решению суда –            10 (десять) рабочих дней;</w:t>
      </w:r>
      <w:r w:rsidRPr="00C22878">
        <w:rPr>
          <w:sz w:val="28"/>
          <w:szCs w:val="28"/>
        </w:rPr>
        <w:tab/>
      </w:r>
    </w:p>
    <w:p w:rsidR="00EE7917" w:rsidRPr="00C22878" w:rsidRDefault="00EE7917" w:rsidP="00EE791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государственной пошлины – 10 (десять) рабочих дней.</w:t>
      </w:r>
    </w:p>
    <w:p w:rsidR="00EE7917" w:rsidRPr="00C22878" w:rsidRDefault="00EE7917" w:rsidP="00EE791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. Руководство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подписывает выходные документы, заверяет печатью – 3 (три) часа.</w:t>
      </w:r>
    </w:p>
    <w:p w:rsidR="00EE7917" w:rsidRPr="00C22878" w:rsidRDefault="00EE7917" w:rsidP="00EE791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Работник, ответственный за обработку документов, передает подготовленные документы в органы казначейства – 1(один) час. </w:t>
      </w:r>
    </w:p>
    <w:p w:rsidR="00EE7917" w:rsidRPr="00C22878" w:rsidRDefault="00EE7917" w:rsidP="00EE7917">
      <w:pPr>
        <w:pStyle w:val="ac"/>
        <w:rPr>
          <w:sz w:val="28"/>
          <w:szCs w:val="28"/>
        </w:rPr>
      </w:pPr>
    </w:p>
    <w:p w:rsidR="00EE7917" w:rsidRPr="00C22878" w:rsidRDefault="00EE7917" w:rsidP="00EE7917">
      <w:pPr>
        <w:pStyle w:val="ac"/>
        <w:rPr>
          <w:sz w:val="28"/>
          <w:szCs w:val="28"/>
        </w:rPr>
      </w:pPr>
    </w:p>
    <w:p w:rsidR="00EE7917" w:rsidRDefault="00EE7917" w:rsidP="00EE7917">
      <w:pPr>
        <w:pStyle w:val="3"/>
        <w:numPr>
          <w:ilvl w:val="0"/>
          <w:numId w:val="7"/>
        </w:numPr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Порядок взаимодействия с Государственной корпорацией и (или)</w:t>
      </w:r>
    </w:p>
    <w:p w:rsidR="00EE7917" w:rsidRPr="00C22878" w:rsidRDefault="00EE7917" w:rsidP="00EE7917">
      <w:pPr>
        <w:pStyle w:val="3"/>
        <w:spacing w:before="0" w:line="240" w:lineRule="atLeast"/>
        <w:ind w:left="1069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иными </w:t>
      </w:r>
      <w:proofErr w:type="spellStart"/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услугодателями</w:t>
      </w:r>
      <w:proofErr w:type="spellEnd"/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, а также порядок использования информационных систем в процессе оказания государственной услуги</w:t>
      </w:r>
    </w:p>
    <w:p w:rsidR="00EE7917" w:rsidRPr="00C22878" w:rsidRDefault="00EE7917" w:rsidP="00EE7917">
      <w:pPr>
        <w:pStyle w:val="3"/>
        <w:tabs>
          <w:tab w:val="left" w:pos="709"/>
        </w:tabs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EE7917" w:rsidRPr="00C22878" w:rsidRDefault="00EE7917" w:rsidP="00EE7917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ведена в </w:t>
      </w:r>
      <w:hyperlink r:id="rId12" w:anchor="z1694" w:history="1">
        <w:r w:rsidRPr="00C22878">
          <w:rPr>
            <w:rStyle w:val="a8"/>
            <w:sz w:val="28"/>
            <w:szCs w:val="28"/>
          </w:rPr>
          <w:t>приложении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авторизаци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помощью регистрационного свидетельства ЭЦП в КНП для получения государственной услуги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в КНП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(индивидуальный идентификационный номер/</w:t>
      </w:r>
      <w:proofErr w:type="gramStart"/>
      <w:r w:rsidRPr="00C22878">
        <w:rPr>
          <w:sz w:val="28"/>
          <w:szCs w:val="28"/>
        </w:rPr>
        <w:t>бизнес-идентификационный</w:t>
      </w:r>
      <w:proofErr w:type="gramEnd"/>
      <w:r w:rsidRPr="00C22878">
        <w:rPr>
          <w:sz w:val="28"/>
          <w:szCs w:val="28"/>
        </w:rPr>
        <w:t xml:space="preserve"> номер (далее – ИИН/БИН)) и пароль, также сведении о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регистрационных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EE7917" w:rsidRPr="00C22878" w:rsidRDefault="00EE7917" w:rsidP="00EE7917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EE7917" w:rsidRPr="00C22878" w:rsidRDefault="00EE7917" w:rsidP="00EE7917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10 – направление запроса в ЦУЛС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5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EE7917" w:rsidRPr="00C22878" w:rsidRDefault="00EE7917" w:rsidP="00EE7917">
      <w:pPr>
        <w:pStyle w:val="note"/>
        <w:tabs>
          <w:tab w:val="left" w:pos="1134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7) процесс 12 – передача информации о проведение зачетов и возвратов налогов, платежей в бюджет, пени, штрафов с ИС ЦУЛС в КНП;</w:t>
      </w:r>
    </w:p>
    <w:p w:rsidR="00EE7917" w:rsidRPr="00C22878" w:rsidRDefault="00EE7917" w:rsidP="00EE7917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8) процесс 13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на КНП результата государственной услуги, сформированного в ИС ЦУЛ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EE7917" w:rsidRPr="00C22878" w:rsidRDefault="00EE7917" w:rsidP="00EE7917">
      <w:pPr>
        <w:tabs>
          <w:tab w:val="left" w:pos="643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. Справочники бизнес-процессов оказания государственной услуги «Проведение зачетов и возвратов налогов, платежей в бюджет, пени, штрафов» приведены в приложениях </w:t>
      </w:r>
      <w:hyperlink r:id="rId13" w:anchor="z1696" w:history="1">
        <w:r w:rsidRPr="00C22878">
          <w:rPr>
            <w:rStyle w:val="a8"/>
            <w:sz w:val="28"/>
            <w:szCs w:val="28"/>
          </w:rPr>
          <w:t>2</w:t>
        </w:r>
      </w:hyperlink>
      <w:r w:rsidRPr="00C22878">
        <w:rPr>
          <w:sz w:val="28"/>
          <w:szCs w:val="28"/>
        </w:rPr>
        <w:t xml:space="preserve"> и </w:t>
      </w:r>
      <w:hyperlink r:id="rId14" w:anchor="z1698" w:history="1">
        <w:r w:rsidRPr="00C22878">
          <w:rPr>
            <w:rStyle w:val="a8"/>
            <w:sz w:val="28"/>
            <w:szCs w:val="28"/>
          </w:rPr>
          <w:t>3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680926" w:rsidRPr="00DB3DF1" w:rsidRDefault="00680926" w:rsidP="00680926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</w:p>
    <w:p w:rsidR="00680926" w:rsidRDefault="00680926" w:rsidP="00680926">
      <w:pPr>
        <w:ind w:firstLine="720"/>
        <w:jc w:val="both"/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  <w:sectPr w:rsidR="00680926" w:rsidSect="007108FD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418" w:right="851" w:bottom="1418" w:left="1418" w:header="709" w:footer="709" w:gutter="0"/>
          <w:pgNumType w:start="282"/>
          <w:cols w:space="708"/>
          <w:titlePg/>
          <w:rtlGutter/>
          <w:docGrid w:linePitch="360"/>
        </w:sectPr>
      </w:pPr>
    </w:p>
    <w:p w:rsidR="00680926" w:rsidRPr="000E2951" w:rsidRDefault="000E2951" w:rsidP="00680926">
      <w:pPr>
        <w:ind w:left="8160"/>
        <w:jc w:val="center"/>
        <w:rPr>
          <w:sz w:val="28"/>
          <w:szCs w:val="28"/>
          <w:lang w:eastAsia="en-US"/>
        </w:rPr>
      </w:pPr>
      <w:r w:rsidRPr="000E2951">
        <w:rPr>
          <w:sz w:val="28"/>
          <w:szCs w:val="28"/>
          <w:lang w:eastAsia="en-US"/>
        </w:rPr>
        <w:lastRenderedPageBreak/>
        <w:t>Приложение 1</w:t>
      </w:r>
    </w:p>
    <w:p w:rsidR="00680926" w:rsidRPr="000E2951" w:rsidRDefault="00680926" w:rsidP="00680926">
      <w:pPr>
        <w:ind w:left="8160"/>
        <w:jc w:val="center"/>
        <w:rPr>
          <w:sz w:val="28"/>
          <w:szCs w:val="28"/>
          <w:lang w:eastAsia="en-US"/>
        </w:rPr>
      </w:pPr>
      <w:r w:rsidRPr="000E2951">
        <w:rPr>
          <w:sz w:val="28"/>
          <w:szCs w:val="28"/>
          <w:lang w:eastAsia="en-US"/>
        </w:rPr>
        <w:t>к Регламенту государственной услуги</w:t>
      </w:r>
    </w:p>
    <w:p w:rsidR="00680926" w:rsidRPr="000E2951" w:rsidRDefault="00680926" w:rsidP="00680926">
      <w:pPr>
        <w:ind w:left="8160"/>
        <w:jc w:val="center"/>
        <w:rPr>
          <w:sz w:val="28"/>
          <w:szCs w:val="28"/>
          <w:lang w:eastAsia="en-US"/>
        </w:rPr>
      </w:pPr>
      <w:r w:rsidRPr="000E2951">
        <w:rPr>
          <w:sz w:val="28"/>
          <w:szCs w:val="28"/>
          <w:lang w:eastAsia="en-US"/>
        </w:rPr>
        <w:t>«</w:t>
      </w:r>
      <w:r w:rsidR="000E2951" w:rsidRPr="000E2951">
        <w:rPr>
          <w:sz w:val="28"/>
          <w:szCs w:val="28"/>
        </w:rPr>
        <w:t>Проведение зачетов и возвратов                                                                                                                                                                                                                          налогов, платежей в бюджет, пени, штрафов</w:t>
      </w:r>
      <w:r w:rsidRPr="000E2951">
        <w:rPr>
          <w:sz w:val="28"/>
          <w:szCs w:val="28"/>
          <w:lang w:eastAsia="en-US"/>
        </w:rPr>
        <w:t>»</w:t>
      </w:r>
    </w:p>
    <w:p w:rsidR="00680926" w:rsidRDefault="00680926" w:rsidP="00680926">
      <w:pPr>
        <w:ind w:left="8360"/>
        <w:jc w:val="right"/>
        <w:rPr>
          <w:sz w:val="28"/>
          <w:szCs w:val="28"/>
          <w:lang w:eastAsia="en-US"/>
        </w:rPr>
      </w:pPr>
    </w:p>
    <w:p w:rsidR="00680926" w:rsidRPr="001730C5" w:rsidRDefault="00680926" w:rsidP="00680926">
      <w:pPr>
        <w:ind w:left="8360"/>
        <w:jc w:val="right"/>
        <w:rPr>
          <w:sz w:val="28"/>
          <w:szCs w:val="28"/>
          <w:lang w:eastAsia="en-US"/>
        </w:rPr>
      </w:pPr>
    </w:p>
    <w:p w:rsidR="00680926" w:rsidRPr="005D4CD1" w:rsidRDefault="00680926" w:rsidP="00680926">
      <w:pPr>
        <w:ind w:firstLine="720"/>
        <w:jc w:val="center"/>
        <w:rPr>
          <w:color w:val="000000"/>
        </w:rPr>
      </w:pPr>
      <w:r w:rsidRPr="005D4CD1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680926" w:rsidRPr="00BB5BC2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jc w:val="center"/>
        <w:sectPr w:rsidR="00680926" w:rsidSect="00F3536D">
          <w:headerReference w:type="even" r:id="rId21"/>
          <w:headerReference w:type="default" r:id="rId22"/>
          <w:footerReference w:type="even" r:id="rId23"/>
          <w:footerReference w:type="first" r:id="rId24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3.25pt;height:327.25pt" o:ole="">
            <v:imagedata r:id="rId25" o:title=""/>
          </v:shape>
          <o:OLEObject Type="Embed" ProgID="Visio.Drawing.11" ShapeID="_x0000_i1025" DrawAspect="Content" ObjectID="_1613309746" r:id="rId26"/>
        </w:object>
      </w: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Pr="00C52949" w:rsidRDefault="00680926" w:rsidP="00680926">
      <w:pPr>
        <w:ind w:firstLine="720"/>
        <w:jc w:val="center"/>
        <w:rPr>
          <w:color w:val="000000"/>
          <w:sz w:val="28"/>
          <w:szCs w:val="28"/>
        </w:rPr>
      </w:pPr>
      <w:r w:rsidRPr="00C52949">
        <w:rPr>
          <w:color w:val="000000"/>
          <w:sz w:val="28"/>
          <w:szCs w:val="28"/>
        </w:rPr>
        <w:t>Условные обозначения:</w:t>
      </w:r>
    </w:p>
    <w:p w:rsidR="00680926" w:rsidRDefault="00680926" w:rsidP="00680926">
      <w:pPr>
        <w:ind w:firstLine="720"/>
        <w:jc w:val="center"/>
        <w:sectPr w:rsidR="00680926" w:rsidSect="00F3536D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52949">
        <w:rPr>
          <w:sz w:val="28"/>
          <w:szCs w:val="28"/>
        </w:rPr>
        <w:object w:dxaOrig="9381" w:dyaOrig="9254">
          <v:shape id="_x0000_i1026" type="#_x0000_t75" style="width:410.5pt;height:410.5pt" o:ole="">
            <v:imagedata r:id="rId27" o:title=""/>
          </v:shape>
          <o:OLEObject Type="Embed" ProgID="Visio.Drawing.11" ShapeID="_x0000_i1026" DrawAspect="Content" ObjectID="_1613309747" r:id="rId28"/>
        </w:object>
      </w:r>
    </w:p>
    <w:p w:rsidR="007108FD" w:rsidRPr="00C52949" w:rsidRDefault="002B7B7A" w:rsidP="007108FD">
      <w:pPr>
        <w:ind w:left="8505"/>
        <w:jc w:val="center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lastRenderedPageBreak/>
        <w:t>Приложение 2</w:t>
      </w:r>
    </w:p>
    <w:p w:rsidR="007108FD" w:rsidRPr="00C52949" w:rsidRDefault="007108FD" w:rsidP="007108FD">
      <w:pPr>
        <w:ind w:left="8505"/>
        <w:jc w:val="center"/>
        <w:rPr>
          <w:rFonts w:cs="Consolas"/>
          <w:sz w:val="28"/>
          <w:szCs w:val="28"/>
          <w:lang w:eastAsia="en-US"/>
        </w:rPr>
      </w:pPr>
      <w:r w:rsidRPr="00C52949">
        <w:rPr>
          <w:rFonts w:cs="Consolas"/>
          <w:sz w:val="28"/>
          <w:szCs w:val="28"/>
          <w:lang w:eastAsia="en-US"/>
        </w:rPr>
        <w:t xml:space="preserve">к Регламенту государственной услуги </w:t>
      </w:r>
    </w:p>
    <w:p w:rsidR="007108FD" w:rsidRPr="007108FD" w:rsidRDefault="007108FD" w:rsidP="00C52949">
      <w:pPr>
        <w:spacing w:line="240" w:lineRule="atLeast"/>
        <w:ind w:left="8931"/>
        <w:jc w:val="center"/>
        <w:rPr>
          <w:rFonts w:cs="Consolas"/>
          <w:sz w:val="20"/>
          <w:szCs w:val="20"/>
          <w:lang w:eastAsia="en-US"/>
        </w:rPr>
      </w:pPr>
      <w:r w:rsidRPr="00C52949">
        <w:rPr>
          <w:rFonts w:cs="Consolas"/>
          <w:sz w:val="28"/>
          <w:szCs w:val="28"/>
          <w:lang w:eastAsia="en-US"/>
        </w:rPr>
        <w:t>«</w:t>
      </w:r>
      <w:r w:rsidR="00C52949" w:rsidRPr="00C52949">
        <w:rPr>
          <w:sz w:val="28"/>
          <w:szCs w:val="28"/>
        </w:rPr>
        <w:t>Проведение зачетов и возвратов налогов,</w:t>
      </w:r>
      <w:r w:rsidR="00C52949">
        <w:rPr>
          <w:sz w:val="28"/>
          <w:szCs w:val="28"/>
        </w:rPr>
        <w:t xml:space="preserve"> </w:t>
      </w:r>
      <w:r w:rsidR="00C52949" w:rsidRPr="00C22878">
        <w:rPr>
          <w:sz w:val="28"/>
          <w:szCs w:val="28"/>
        </w:rPr>
        <w:t>платежей в бюджет, пени, штрафов</w:t>
      </w:r>
      <w:r w:rsidRPr="007108FD">
        <w:rPr>
          <w:rFonts w:cs="Consolas"/>
          <w:sz w:val="20"/>
          <w:szCs w:val="20"/>
          <w:lang w:eastAsia="en-US"/>
        </w:rPr>
        <w:t xml:space="preserve">» </w:t>
      </w: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</w:p>
    <w:p w:rsidR="007108FD" w:rsidRPr="00C52949" w:rsidRDefault="007108FD" w:rsidP="00C52949">
      <w:pPr>
        <w:pStyle w:val="ac"/>
        <w:jc w:val="center"/>
        <w:rPr>
          <w:sz w:val="28"/>
          <w:szCs w:val="28"/>
          <w:lang w:eastAsia="en-US"/>
        </w:rPr>
      </w:pPr>
      <w:r w:rsidRPr="00C52949">
        <w:rPr>
          <w:sz w:val="28"/>
          <w:szCs w:val="28"/>
          <w:lang w:eastAsia="en-US"/>
        </w:rPr>
        <w:t>Справочник</w:t>
      </w:r>
    </w:p>
    <w:p w:rsidR="00C52949" w:rsidRDefault="007108FD" w:rsidP="00C52949">
      <w:pPr>
        <w:pStyle w:val="ac"/>
        <w:jc w:val="center"/>
        <w:rPr>
          <w:sz w:val="28"/>
          <w:szCs w:val="28"/>
        </w:rPr>
      </w:pPr>
      <w:r w:rsidRPr="00C52949">
        <w:rPr>
          <w:sz w:val="28"/>
          <w:szCs w:val="28"/>
          <w:lang w:eastAsia="en-US"/>
        </w:rPr>
        <w:t>бизнес-процессов оказания государственной услуги</w:t>
      </w:r>
      <w:r w:rsidR="00C52949" w:rsidRPr="00C52949">
        <w:rPr>
          <w:sz w:val="28"/>
          <w:szCs w:val="28"/>
          <w:lang w:eastAsia="en-US"/>
        </w:rPr>
        <w:t xml:space="preserve"> </w:t>
      </w:r>
      <w:r w:rsidRPr="00C52949">
        <w:rPr>
          <w:sz w:val="28"/>
          <w:szCs w:val="28"/>
          <w:lang w:eastAsia="en-US"/>
        </w:rPr>
        <w:t>«</w:t>
      </w:r>
      <w:r w:rsidR="00C52949" w:rsidRPr="00C52949">
        <w:rPr>
          <w:sz w:val="28"/>
          <w:szCs w:val="28"/>
        </w:rPr>
        <w:t>Проведение зачетов и возвратов налогов,</w:t>
      </w:r>
      <w:r w:rsidR="00C52949" w:rsidRPr="00C52949">
        <w:rPr>
          <w:sz w:val="28"/>
          <w:szCs w:val="28"/>
        </w:rPr>
        <w:t xml:space="preserve"> </w:t>
      </w:r>
    </w:p>
    <w:p w:rsidR="007108FD" w:rsidRPr="00C52949" w:rsidRDefault="00C52949" w:rsidP="00C52949">
      <w:pPr>
        <w:pStyle w:val="ac"/>
        <w:jc w:val="center"/>
        <w:rPr>
          <w:sz w:val="28"/>
          <w:szCs w:val="28"/>
          <w:lang w:eastAsia="en-US"/>
        </w:rPr>
      </w:pPr>
      <w:r w:rsidRPr="00C52949">
        <w:rPr>
          <w:sz w:val="28"/>
          <w:szCs w:val="28"/>
        </w:rPr>
        <w:t>платежей в бюджет, пени, штрафов</w:t>
      </w:r>
      <w:r w:rsidR="007108FD" w:rsidRPr="00C52949">
        <w:rPr>
          <w:sz w:val="28"/>
          <w:szCs w:val="28"/>
          <w:lang w:eastAsia="en-US"/>
        </w:rPr>
        <w:t>»</w:t>
      </w:r>
    </w:p>
    <w:p w:rsidR="007108FD" w:rsidRPr="007108FD" w:rsidRDefault="007108FD" w:rsidP="007108FD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9B5571" wp14:editId="4B29BBDF">
                <wp:simplePos x="0" y="0"/>
                <wp:positionH relativeFrom="column">
                  <wp:posOffset>7826127</wp:posOffset>
                </wp:positionH>
                <wp:positionV relativeFrom="paragraph">
                  <wp:posOffset>123024</wp:posOffset>
                </wp:positionV>
                <wp:extent cx="1611630" cy="844826"/>
                <wp:effectExtent l="0" t="0" r="26670" b="12700"/>
                <wp:wrapNone/>
                <wp:docPr id="3126" name="Скругленный прямоугольник 3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1630" cy="84482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6" o:spid="_x0000_s1026" style="position:absolute;left:0;text-align:left;margin-left:616.25pt;margin-top:9.7pt;width:126.9pt;height:66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19428A" wp14:editId="331A6A85">
                <wp:simplePos x="0" y="0"/>
                <wp:positionH relativeFrom="column">
                  <wp:posOffset>6460490</wp:posOffset>
                </wp:positionH>
                <wp:positionV relativeFrom="paragraph">
                  <wp:posOffset>132715</wp:posOffset>
                </wp:positionV>
                <wp:extent cx="1358265" cy="645795"/>
                <wp:effectExtent l="0" t="0" r="13335" b="20955"/>
                <wp:wrapNone/>
                <wp:docPr id="3125" name="Скругленный прямоугольник 3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8265" cy="6457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5" o:spid="_x0000_s1027" style="position:absolute;left:0;text-align:left;margin-left:508.7pt;margin-top:10.45pt;width:106.95pt;height:50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775479C" wp14:editId="0948F69B">
                <wp:simplePos x="0" y="0"/>
                <wp:positionH relativeFrom="column">
                  <wp:posOffset>2637790</wp:posOffset>
                </wp:positionH>
                <wp:positionV relativeFrom="paragraph">
                  <wp:posOffset>132715</wp:posOffset>
                </wp:positionV>
                <wp:extent cx="3822700" cy="471170"/>
                <wp:effectExtent l="0" t="0" r="25400" b="24130"/>
                <wp:wrapNone/>
                <wp:docPr id="3124" name="Скругленный прямоугольник 3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2270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4" o:spid="_x0000_s1028" style="position:absolute;left:0;text-align:left;margin-left:207.7pt;margin-top:10.45pt;width:301pt;height:37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обработку документов </w:t>
                      </w:r>
                    </w:p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F293DFF" wp14:editId="7C3C477C">
                <wp:simplePos x="0" y="0"/>
                <wp:positionH relativeFrom="column">
                  <wp:posOffset>898525</wp:posOffset>
                </wp:positionH>
                <wp:positionV relativeFrom="paragraph">
                  <wp:posOffset>122555</wp:posOffset>
                </wp:positionV>
                <wp:extent cx="1731645" cy="695325"/>
                <wp:effectExtent l="0" t="0" r="20955" b="28575"/>
                <wp:wrapNone/>
                <wp:docPr id="3122" name="Скругленный прямоугольник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164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2" o:spid="_x0000_s1029" style="position:absolute;left:0;text-align:left;margin-left:70.75pt;margin-top:9.65pt;width:136.35pt;height:54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KA7mgIAANE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F56CF" wp14:editId="2902194B">
                <wp:simplePos x="0" y="0"/>
                <wp:positionH relativeFrom="column">
                  <wp:posOffset>-207010</wp:posOffset>
                </wp:positionH>
                <wp:positionV relativeFrom="paragraph">
                  <wp:posOffset>139700</wp:posOffset>
                </wp:positionV>
                <wp:extent cx="1104900" cy="537845"/>
                <wp:effectExtent l="6985" t="13970" r="12065" b="10160"/>
                <wp:wrapNone/>
                <wp:docPr id="3123" name="Скругленный прямоугольник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3" o:spid="_x0000_s1030" style="position:absolute;left:0;text-align:left;margin-left:-16.3pt;margin-top:11pt;width:87pt;height:42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09120C5" wp14:editId="6AA30D31">
                <wp:simplePos x="0" y="0"/>
                <wp:positionH relativeFrom="column">
                  <wp:posOffset>828979</wp:posOffset>
                </wp:positionH>
                <wp:positionV relativeFrom="paragraph">
                  <wp:posOffset>223133</wp:posOffset>
                </wp:positionV>
                <wp:extent cx="1571625" cy="2524540"/>
                <wp:effectExtent l="0" t="0" r="28575" b="28575"/>
                <wp:wrapNone/>
                <wp:docPr id="3116" name="Прямоугольник 3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2524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F14EE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1C1900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6" o:spid="_x0000_s1031" style="position:absolute;margin-left:65.25pt;margin-top:17.55pt;width:123.75pt;height:198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ApqrAIAACYFAAAOAAAAZHJzL2Uyb0RvYy54bWysVNuO0zAQfUfiHyy/d3PZpNtGTVerXhDS&#10;AistfICbOI2FYwfbbbogJCRekfgEPoIXxGW/If0jxk7b7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" filled="f" fillcolor="#2f5496" strokecolor="#2f5496" strokeweight="1.5pt">
                <v:textbox>
                  <w:txbxContent>
                    <w:p w:rsidR="007108FD" w:rsidRPr="003F14EE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1C1900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3DF2A9" wp14:editId="3F92F96A">
                <wp:simplePos x="0" y="0"/>
                <wp:positionH relativeFrom="column">
                  <wp:posOffset>-207010</wp:posOffset>
                </wp:positionH>
                <wp:positionV relativeFrom="paragraph">
                  <wp:posOffset>221615</wp:posOffset>
                </wp:positionV>
                <wp:extent cx="866775" cy="781050"/>
                <wp:effectExtent l="0" t="0" r="9525" b="0"/>
                <wp:wrapNone/>
                <wp:docPr id="3119" name="Скругленный прямоугольник 3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19" o:spid="_x0000_s1026" style="position:absolute;margin-left:-16.3pt;margin-top:17.45pt;width:68.25pt;height:61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z88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IIgw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" fillcolor="#2f5496" stroked="f"/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4771DF2" wp14:editId="68C4767F">
                <wp:simplePos x="0" y="0"/>
                <wp:positionH relativeFrom="column">
                  <wp:posOffset>2719705</wp:posOffset>
                </wp:positionH>
                <wp:positionV relativeFrom="paragraph">
                  <wp:posOffset>36195</wp:posOffset>
                </wp:positionV>
                <wp:extent cx="3743325" cy="429260"/>
                <wp:effectExtent l="0" t="0" r="28575" b="27940"/>
                <wp:wrapNone/>
                <wp:docPr id="3121" name="Прямоугольник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43325" cy="429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 xml:space="preserve">Обработка документов, распечатка выходных документов, передача их на заверение руководству </w:t>
                            </w:r>
                            <w:proofErr w:type="spellStart"/>
                            <w:r w:rsidRPr="00633F8A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1" o:spid="_x0000_s1032" style="position:absolute;margin-left:214.15pt;margin-top:2.85pt;width:294.75pt;height:33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 xml:space="preserve">Обработка документов, распечатка выходных документов, передача их на заверение руководству </w:t>
                      </w:r>
                      <w:proofErr w:type="spellStart"/>
                      <w:r w:rsidRPr="00633F8A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402DF12" wp14:editId="0D3495D3">
                <wp:simplePos x="0" y="0"/>
                <wp:positionH relativeFrom="column">
                  <wp:posOffset>6683375</wp:posOffset>
                </wp:positionH>
                <wp:positionV relativeFrom="paragraph">
                  <wp:posOffset>216535</wp:posOffset>
                </wp:positionV>
                <wp:extent cx="1130935" cy="843280"/>
                <wp:effectExtent l="10795" t="15875" r="10795" b="17145"/>
                <wp:wrapNone/>
                <wp:docPr id="3120" name="Прямоугольник 3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0935" cy="843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7108FD" w:rsidRPr="003F14EE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0" o:spid="_x0000_s1033" style="position:absolute;margin-left:526.25pt;margin-top:17.05pt;width:89.05pt;height:66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CigqwIAACUFAAAOAAAAZHJzL2Uyb0RvYy54bWysVM2O0zAQviPxDpbvbZI27bbRpquqaRHS&#10;AistPICbOI2FYwfbbbogJCSuSDwCD8EF8bPPkL4RY6ftd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7108FD" w:rsidRPr="003F14EE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56482CA" wp14:editId="6BFA4FA1">
                <wp:simplePos x="0" y="0"/>
                <wp:positionH relativeFrom="column">
                  <wp:posOffset>648335</wp:posOffset>
                </wp:positionH>
                <wp:positionV relativeFrom="paragraph">
                  <wp:posOffset>279400</wp:posOffset>
                </wp:positionV>
                <wp:extent cx="173355" cy="635"/>
                <wp:effectExtent l="0" t="76200" r="17145" b="94615"/>
                <wp:wrapNone/>
                <wp:docPr id="3111" name="Соединительная линия уступом 3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111" o:spid="_x0000_s1026" type="#_x0000_t34" style="position:absolute;margin-left:51.05pt;margin-top:22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ipd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CCDC1EE" wp14:editId="7C95BD9F">
                <wp:simplePos x="0" y="0"/>
                <wp:positionH relativeFrom="column">
                  <wp:posOffset>3167380</wp:posOffset>
                </wp:positionH>
                <wp:positionV relativeFrom="paragraph">
                  <wp:posOffset>150496</wp:posOffset>
                </wp:positionV>
                <wp:extent cx="3227705" cy="2028190"/>
                <wp:effectExtent l="0" t="76200" r="220345" b="10160"/>
                <wp:wrapNone/>
                <wp:docPr id="3118" name="Выноска 2 (с границей)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27705" cy="2028190"/>
                        </a:xfrm>
                        <a:prstGeom prst="accentCallout2">
                          <a:avLst>
                            <a:gd name="adj1" fmla="val 8019"/>
                            <a:gd name="adj2" fmla="val 102361"/>
                            <a:gd name="adj3" fmla="val 8019"/>
                            <a:gd name="adj4" fmla="val 104250"/>
                            <a:gd name="adj5" fmla="val -3653"/>
                            <a:gd name="adj6" fmla="val 10625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2949" w:rsidRPr="00C52949" w:rsidRDefault="00C52949" w:rsidP="00C5294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52949">
                              <w:rPr>
                                <w:sz w:val="20"/>
                                <w:szCs w:val="20"/>
                              </w:rPr>
                              <w:t xml:space="preserve">         по зачету излишне уплаченной суммы налога, платежа в бюджет, пени – 10 (десять) рабочих дней;</w:t>
                            </w:r>
                          </w:p>
                          <w:p w:rsidR="00C52949" w:rsidRPr="00C52949" w:rsidRDefault="00C52949" w:rsidP="00C5294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52949">
                              <w:rPr>
                                <w:sz w:val="20"/>
                                <w:szCs w:val="20"/>
                              </w:rPr>
                              <w:t xml:space="preserve">       по зачету, возврату ошибочно уплаченной суммы налога, платежа в бюджет - 10(десять)  рабочих дней; </w:t>
                            </w:r>
                          </w:p>
                          <w:p w:rsidR="00C52949" w:rsidRPr="00C52949" w:rsidRDefault="00C52949" w:rsidP="00C5294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52949">
                              <w:rPr>
                                <w:sz w:val="20"/>
                                <w:szCs w:val="20"/>
                              </w:rPr>
                              <w:t xml:space="preserve">       по возврату излишне уплаченной суммы налога,  платежа в бюджет и пени –   10(десять)  рабочих дней;</w:t>
                            </w:r>
                          </w:p>
                          <w:p w:rsidR="00C52949" w:rsidRPr="00C52949" w:rsidRDefault="00C52949" w:rsidP="00C5294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52949">
                              <w:rPr>
                                <w:sz w:val="20"/>
                                <w:szCs w:val="20"/>
                              </w:rPr>
                              <w:t xml:space="preserve">       по возврату уплаченной суммы неправомерно наложенного штрафа по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</w:t>
                            </w:r>
                            <w:r w:rsidRPr="00C52949">
                              <w:rPr>
                                <w:sz w:val="20"/>
                                <w:szCs w:val="20"/>
                              </w:rPr>
                              <w:t>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</w:t>
                            </w:r>
                            <w:r w:rsidRPr="00C52949">
                              <w:rPr>
                                <w:sz w:val="20"/>
                                <w:szCs w:val="20"/>
                              </w:rPr>
                              <w:t>страховании  вследствие его отмены или уменьшения размера – 10(десять)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 </w:t>
                            </w:r>
                            <w:r w:rsidRPr="00C52949">
                              <w:rPr>
                                <w:sz w:val="20"/>
                                <w:szCs w:val="20"/>
                              </w:rPr>
                              <w:t>рабочих дней</w:t>
                            </w:r>
                          </w:p>
                          <w:p w:rsidR="007108FD" w:rsidRPr="003F14EE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118" o:spid="_x0000_s1034" type="#_x0000_t45" style="position:absolute;margin-left:249.4pt;margin-top:11.85pt;width:254.15pt;height:159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" adj="22951,-789,22518,1732,22110,1732" filled="f" strokecolor="#1f4d78" strokeweight="1pt">
                <v:textbox>
                  <w:txbxContent>
                    <w:p w:rsidR="00C52949" w:rsidRPr="00C52949" w:rsidRDefault="00C52949" w:rsidP="00C52949">
                      <w:pPr>
                        <w:rPr>
                          <w:sz w:val="20"/>
                          <w:szCs w:val="20"/>
                        </w:rPr>
                      </w:pPr>
                      <w:r w:rsidRPr="00C52949">
                        <w:rPr>
                          <w:sz w:val="20"/>
                          <w:szCs w:val="20"/>
                        </w:rPr>
                        <w:t xml:space="preserve">         по зачету излишне уплаченной суммы налога, платежа в бюджет, пени – 10 (десять) рабочих дней;</w:t>
                      </w:r>
                    </w:p>
                    <w:p w:rsidR="00C52949" w:rsidRPr="00C52949" w:rsidRDefault="00C52949" w:rsidP="00C52949">
                      <w:pPr>
                        <w:rPr>
                          <w:sz w:val="20"/>
                          <w:szCs w:val="20"/>
                        </w:rPr>
                      </w:pPr>
                      <w:r w:rsidRPr="00C52949">
                        <w:rPr>
                          <w:sz w:val="20"/>
                          <w:szCs w:val="20"/>
                        </w:rPr>
                        <w:t xml:space="preserve">       по зачету, возврату ошибочно уплаченной суммы налога, платежа в бюджет - 10(десять)  рабочих дней; </w:t>
                      </w:r>
                    </w:p>
                    <w:p w:rsidR="00C52949" w:rsidRPr="00C52949" w:rsidRDefault="00C52949" w:rsidP="00C52949">
                      <w:pPr>
                        <w:rPr>
                          <w:sz w:val="20"/>
                          <w:szCs w:val="20"/>
                        </w:rPr>
                      </w:pPr>
                      <w:r w:rsidRPr="00C52949">
                        <w:rPr>
                          <w:sz w:val="20"/>
                          <w:szCs w:val="20"/>
                        </w:rPr>
                        <w:t xml:space="preserve">       по возврату излишне уплаченной суммы налога,  платежа в бюджет и пени –   10(десять)  рабочих дней;</w:t>
                      </w:r>
                    </w:p>
                    <w:p w:rsidR="00C52949" w:rsidRPr="00C52949" w:rsidRDefault="00C52949" w:rsidP="00C52949">
                      <w:pPr>
                        <w:rPr>
                          <w:sz w:val="20"/>
                          <w:szCs w:val="20"/>
                        </w:rPr>
                      </w:pPr>
                      <w:r w:rsidRPr="00C52949">
                        <w:rPr>
                          <w:sz w:val="20"/>
                          <w:szCs w:val="20"/>
                        </w:rPr>
                        <w:t xml:space="preserve">       по возврату уплаченной суммы неправомерно наложенного штрафа по</w:t>
                      </w:r>
                      <w:r w:rsidRPr="00406D1F">
                        <w:rPr>
                          <w:szCs w:val="18"/>
                        </w:rPr>
                        <w:t xml:space="preserve"> </w:t>
                      </w:r>
                      <w:r w:rsidRPr="00C52949">
                        <w:rPr>
                          <w:sz w:val="20"/>
                          <w:szCs w:val="20"/>
                        </w:rPr>
                        <w:t>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</w:t>
                      </w:r>
                      <w:r w:rsidRPr="00406D1F">
                        <w:rPr>
                          <w:szCs w:val="18"/>
                        </w:rPr>
                        <w:t xml:space="preserve"> </w:t>
                      </w:r>
                      <w:r w:rsidRPr="00C52949">
                        <w:rPr>
                          <w:sz w:val="20"/>
                          <w:szCs w:val="20"/>
                        </w:rPr>
                        <w:t>страховании  вследствие его отмены или уменьшения размера – 10(десять)</w:t>
                      </w:r>
                      <w:r w:rsidRPr="00406D1F">
                        <w:rPr>
                          <w:szCs w:val="18"/>
                        </w:rPr>
                        <w:t xml:space="preserve">  </w:t>
                      </w:r>
                      <w:r w:rsidRPr="00C52949">
                        <w:rPr>
                          <w:sz w:val="20"/>
                          <w:szCs w:val="20"/>
                        </w:rPr>
                        <w:t>рабочих дней</w:t>
                      </w:r>
                    </w:p>
                    <w:p w:rsidR="007108FD" w:rsidRPr="003F14EE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79867D6" wp14:editId="4CD445F2">
                <wp:simplePos x="0" y="0"/>
                <wp:positionH relativeFrom="column">
                  <wp:posOffset>7938770</wp:posOffset>
                </wp:positionH>
                <wp:positionV relativeFrom="paragraph">
                  <wp:posOffset>140335</wp:posOffset>
                </wp:positionV>
                <wp:extent cx="1438275" cy="930910"/>
                <wp:effectExtent l="18415" t="17145" r="10160" b="13970"/>
                <wp:wrapNone/>
                <wp:docPr id="3117" name="Прямоугольник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930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Передача подготовленного документа в органы казначейст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7" o:spid="_x0000_s1035" style="position:absolute;margin-left:625.1pt;margin-top:11.05pt;width:113.25pt;height:73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Передача подготовленного документа в органы казначейства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68C4084" wp14:editId="4D93B522">
                <wp:simplePos x="0" y="0"/>
                <wp:positionH relativeFrom="column">
                  <wp:posOffset>2550160</wp:posOffset>
                </wp:positionH>
                <wp:positionV relativeFrom="paragraph">
                  <wp:posOffset>147955</wp:posOffset>
                </wp:positionV>
                <wp:extent cx="173355" cy="635"/>
                <wp:effectExtent l="20955" t="62865" r="24765" b="69850"/>
                <wp:wrapNone/>
                <wp:docPr id="3115" name="Соединительная линия уступом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15" o:spid="_x0000_s1026" type="#_x0000_t34" style="position:absolute;margin-left:200.8pt;margin-top:11.65pt;width:13.65pt;height: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" adj="10760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698C77F" wp14:editId="1E2A2D6D">
                <wp:simplePos x="0" y="0"/>
                <wp:positionH relativeFrom="column">
                  <wp:posOffset>6614795</wp:posOffset>
                </wp:positionH>
                <wp:positionV relativeFrom="paragraph">
                  <wp:posOffset>140335</wp:posOffset>
                </wp:positionV>
                <wp:extent cx="112395" cy="3810"/>
                <wp:effectExtent l="18415" t="64770" r="31115" b="64770"/>
                <wp:wrapNone/>
                <wp:docPr id="3114" name="Соединительная линия уступом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395" cy="3810"/>
                        </a:xfrm>
                        <a:prstGeom prst="bentConnector3">
                          <a:avLst>
                            <a:gd name="adj1" fmla="val 497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14" o:spid="_x0000_s1026" type="#_x0000_t34" style="position:absolute;margin-left:520.85pt;margin-top:11.05pt;width:8.85pt;height: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" adj="10739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1D83B7" wp14:editId="2E52EA82">
                <wp:simplePos x="0" y="0"/>
                <wp:positionH relativeFrom="column">
                  <wp:posOffset>7822565</wp:posOffset>
                </wp:positionH>
                <wp:positionV relativeFrom="paragraph">
                  <wp:posOffset>24765</wp:posOffset>
                </wp:positionV>
                <wp:extent cx="116205" cy="0"/>
                <wp:effectExtent l="16510" t="64135" r="29210" b="69215"/>
                <wp:wrapNone/>
                <wp:docPr id="3113" name="Прямая со стрелкой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113" o:spid="_x0000_s1026" type="#_x0000_t32" style="position:absolute;margin-left:615.95pt;margin-top:1.95pt;width:9.1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TCy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dJcoyRIg1Mqf+0ud3c9T/6z5s7tPnQ38Oy+bi57b/03/tv/X3/FYVw6F7X&#10;2gxACnVpfP10pa7aC03fWqR0URO14KGK63ULuInvd/ToiN/YFjjMu5eaQQy5cTq0clWZxkNCk9Aq&#10;TGx9mBhfOUThY5KMhvEJ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DFB4DB3" wp14:editId="6CE0A903">
                <wp:simplePos x="0" y="0"/>
                <wp:positionH relativeFrom="column">
                  <wp:posOffset>2466975</wp:posOffset>
                </wp:positionH>
                <wp:positionV relativeFrom="paragraph">
                  <wp:posOffset>68580</wp:posOffset>
                </wp:positionV>
                <wp:extent cx="328295" cy="1529715"/>
                <wp:effectExtent l="61595" t="12700" r="19685" b="38735"/>
                <wp:wrapNone/>
                <wp:docPr id="3112" name="Прямая со стрелкой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8295" cy="1529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12" o:spid="_x0000_s1026" type="#_x0000_t32" style="position:absolute;margin-left:194.25pt;margin-top:5.4pt;width:25.85pt;height:120.45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C0C1E5" wp14:editId="5ADB0D96">
                <wp:simplePos x="0" y="0"/>
                <wp:positionH relativeFrom="column">
                  <wp:posOffset>2962275</wp:posOffset>
                </wp:positionH>
                <wp:positionV relativeFrom="paragraph">
                  <wp:posOffset>17145</wp:posOffset>
                </wp:positionV>
                <wp:extent cx="292100" cy="1581150"/>
                <wp:effectExtent l="13970" t="37465" r="65405" b="19685"/>
                <wp:wrapNone/>
                <wp:docPr id="3110" name="Прямая со стрелкой 3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2100" cy="1581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10" o:spid="_x0000_s1026" type="#_x0000_t32" style="position:absolute;margin-left:233.25pt;margin-top:1.35pt;width:23pt;height:124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A51175" wp14:editId="779B7770">
                <wp:simplePos x="0" y="0"/>
                <wp:positionH relativeFrom="column">
                  <wp:posOffset>6567170</wp:posOffset>
                </wp:positionH>
                <wp:positionV relativeFrom="paragraph">
                  <wp:posOffset>219075</wp:posOffset>
                </wp:positionV>
                <wp:extent cx="819150" cy="306705"/>
                <wp:effectExtent l="0" t="116205" r="295910" b="15240"/>
                <wp:wrapNone/>
                <wp:docPr id="3109" name="Выноска 2 (с границей)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2093"/>
                            <a:gd name="adj5" fmla="val -34991"/>
                            <a:gd name="adj6" fmla="val 134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9834B3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9" o:spid="_x0000_s1036" type="#_x0000_t45" style="position:absolute;margin-left:517.1pt;margin-top:17.25pt;width:64.5pt;height:24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" adj="29135,-7558,26372,8050,23609,8050" filled="f" strokecolor="#1f4d78" strokeweight="1pt">
                <v:textbox>
                  <w:txbxContent>
                    <w:p w:rsidR="007108FD" w:rsidRPr="009834B3" w:rsidRDefault="007108FD" w:rsidP="007108FD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9834B3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41FDE6" wp14:editId="58B61DE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108" name="Поле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108" o:spid="_x0000_s1037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SNfkA5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DA6B781" wp14:editId="5FDAC8B9">
                <wp:simplePos x="0" y="0"/>
                <wp:positionH relativeFrom="column">
                  <wp:posOffset>7938770</wp:posOffset>
                </wp:positionH>
                <wp:positionV relativeFrom="paragraph">
                  <wp:posOffset>172720</wp:posOffset>
                </wp:positionV>
                <wp:extent cx="1215390" cy="381000"/>
                <wp:effectExtent l="0" t="32385" r="166370" b="15240"/>
                <wp:wrapNone/>
                <wp:docPr id="3106" name="Выноска 2 (с границей) 3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81000"/>
                        </a:xfrm>
                        <a:prstGeom prst="accentCallout2">
                          <a:avLst>
                            <a:gd name="adj1" fmla="val 30000"/>
                            <a:gd name="adj2" fmla="val 106269"/>
                            <a:gd name="adj3" fmla="val 30000"/>
                            <a:gd name="adj4" fmla="val 109352"/>
                            <a:gd name="adj5" fmla="val -4667"/>
                            <a:gd name="adj6" fmla="val 11253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834B3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6" o:spid="_x0000_s1038" type="#_x0000_t45" style="position:absolute;margin-left:625.1pt;margin-top:13.6pt;width:95.7pt;height:30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" adj="24308,-1008,23620,6480,22954,6480" filled="f" strokecolor="#1f4d78" strokeweight="1pt">
                <v:textbox>
                  <w:txbxContent>
                    <w:p w:rsidR="007108FD" w:rsidRPr="009834B3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834B3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rFonts w:ascii="Consolas" w:hAnsi="Consolas" w:cs="Consolas"/>
          <w:sz w:val="20"/>
          <w:szCs w:val="20"/>
          <w:lang w:eastAsia="en-US"/>
        </w:rPr>
        <w:tab/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533A85" wp14:editId="7EF8EDEF">
                <wp:simplePos x="0" y="0"/>
                <wp:positionH relativeFrom="column">
                  <wp:posOffset>2632075</wp:posOffset>
                </wp:positionH>
                <wp:positionV relativeFrom="paragraph">
                  <wp:posOffset>66040</wp:posOffset>
                </wp:positionV>
                <wp:extent cx="471170" cy="238125"/>
                <wp:effectExtent l="0" t="0" r="5080" b="9525"/>
                <wp:wrapNone/>
                <wp:docPr id="3105" name="Поле 3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5" o:spid="_x0000_s1039" type="#_x0000_t202" style="position:absolute;margin-left:207.25pt;margin-top:5.2pt;width:37.1pt;height:1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ECCE010" wp14:editId="04BC916B">
                <wp:simplePos x="0" y="0"/>
                <wp:positionH relativeFrom="column">
                  <wp:posOffset>2466975</wp:posOffset>
                </wp:positionH>
                <wp:positionV relativeFrom="paragraph">
                  <wp:posOffset>62865</wp:posOffset>
                </wp:positionV>
                <wp:extent cx="495300" cy="540385"/>
                <wp:effectExtent l="4445" t="635" r="5080" b="1905"/>
                <wp:wrapNone/>
                <wp:docPr id="3103" name="Ромб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103" o:spid="_x0000_s1026" type="#_x0000_t4" style="position:absolute;margin-left:194.25pt;margin-top:4.95pt;width:39pt;height:42.5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" fillcolor="#7b7b7b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b/>
          <w:sz w:val="20"/>
          <w:szCs w:val="20"/>
          <w:lang w:eastAsia="en-US"/>
        </w:rPr>
      </w:pPr>
      <w:r w:rsidRPr="007108FD">
        <w:rPr>
          <w:b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12373E9" wp14:editId="58229AC5">
                <wp:simplePos x="0" y="0"/>
                <wp:positionH relativeFrom="column">
                  <wp:posOffset>2700655</wp:posOffset>
                </wp:positionH>
                <wp:positionV relativeFrom="paragraph">
                  <wp:posOffset>287655</wp:posOffset>
                </wp:positionV>
                <wp:extent cx="1304925" cy="171450"/>
                <wp:effectExtent l="0" t="0" r="66675" b="76200"/>
                <wp:wrapNone/>
                <wp:docPr id="3102" name="Прямая со стрелкой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4925" cy="171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02" o:spid="_x0000_s1026" type="#_x0000_t32" style="position:absolute;margin-left:212.65pt;margin-top:22.65pt;width:102.75pt;height:13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984B56" wp14:editId="678EFEED">
                <wp:simplePos x="0" y="0"/>
                <wp:positionH relativeFrom="column">
                  <wp:posOffset>2550160</wp:posOffset>
                </wp:positionH>
                <wp:positionV relativeFrom="paragraph">
                  <wp:posOffset>288290</wp:posOffset>
                </wp:positionV>
                <wp:extent cx="485140" cy="224790"/>
                <wp:effectExtent l="0" t="0" r="0" b="3810"/>
                <wp:wrapNone/>
                <wp:docPr id="3100" name="Поле 3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0" o:spid="_x0000_s1040" type="#_x0000_t202" style="position:absolute;margin-left:200.8pt;margin-top:22.7pt;width:38.2pt;height:17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b/>
          <w:sz w:val="22"/>
          <w:szCs w:val="22"/>
          <w:lang w:eastAsia="en-US"/>
        </w:rPr>
      </w:pP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3D6BE62" wp14:editId="1052B236">
                <wp:simplePos x="0" y="0"/>
                <wp:positionH relativeFrom="column">
                  <wp:posOffset>3100705</wp:posOffset>
                </wp:positionH>
                <wp:positionV relativeFrom="paragraph">
                  <wp:posOffset>191770</wp:posOffset>
                </wp:positionV>
                <wp:extent cx="3463925" cy="800100"/>
                <wp:effectExtent l="0" t="0" r="22225" b="19050"/>
                <wp:wrapNone/>
                <wp:docPr id="3101" name="Прямоугольник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3925" cy="800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01" o:spid="_x0000_s1041" style="position:absolute;margin-left:244.15pt;margin-top:15.1pt;width:272.75pt;height:6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F8B77CA" wp14:editId="347F66BC">
                <wp:simplePos x="0" y="0"/>
                <wp:positionH relativeFrom="column">
                  <wp:posOffset>6904990</wp:posOffset>
                </wp:positionH>
                <wp:positionV relativeFrom="paragraph">
                  <wp:posOffset>44450</wp:posOffset>
                </wp:positionV>
                <wp:extent cx="2273300" cy="635"/>
                <wp:effectExtent l="0" t="6668" r="44133" b="6032"/>
                <wp:wrapNone/>
                <wp:docPr id="3107" name="Соединительная линия уступом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27330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07" o:spid="_x0000_s1026" type="#_x0000_t34" style="position:absolute;margin-left:543.7pt;margin-top:3.5pt;width:179pt;height:.05pt;rotation:9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" strokeweight="2pt"/>
            </w:pict>
          </mc:Fallback>
        </mc:AlternateContent>
      </w: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69518C9" wp14:editId="70E48C5E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0" r="2540" b="0"/>
                <wp:wrapNone/>
                <wp:docPr id="3098" name="Скругленный прямоугольник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8" o:spid="_x0000_s1026" style="position:absolute;margin-left:-6.55pt;margin-top:22.8pt;width:68.25pt;height:102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Nx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fgS9EqSELjUfmvPV69Wb5mNz0XxqLpvL1dvmC2q+web75mtz5VxX&#10;zcXqHTg/N+fIRQOZdaVjyHlSHStLh66OZPpMIyEPciLmbE8pWeeMUIAQWPK9GwHW0BCKZvV9SaEQ&#10;sjDS8XqaqdImBMbQqWvf2XX72KlBKWyOh8PRaIBRCq5g2w+j/sBdQeJ1dKW0uctkiewiwUouBH0E&#10;GnFXkOWRNq6HtKOB0KcYZWUBiliSAgVDuKDL2B32SLzO6eDKgtMpLwpnqPnsoFAIQhPcnw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2pDcb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7108FD" w:rsidRPr="007108FD" w:rsidSect="00635BF1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AE9D894" wp14:editId="482664EE">
                <wp:simplePos x="0" y="0"/>
                <wp:positionH relativeFrom="column">
                  <wp:posOffset>895350</wp:posOffset>
                </wp:positionH>
                <wp:positionV relativeFrom="paragraph">
                  <wp:posOffset>294640</wp:posOffset>
                </wp:positionV>
                <wp:extent cx="2090420" cy="456565"/>
                <wp:effectExtent l="38100" t="0" r="24130" b="76835"/>
                <wp:wrapNone/>
                <wp:docPr id="3099" name="Прямая со стрелкой 3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0420" cy="456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99" o:spid="_x0000_s1026" type="#_x0000_t32" style="position:absolute;margin-left:70.5pt;margin-top:23.2pt;width:164.6pt;height:35.9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FADD06" wp14:editId="49FDEB7F">
                <wp:simplePos x="0" y="0"/>
                <wp:positionH relativeFrom="column">
                  <wp:posOffset>871855</wp:posOffset>
                </wp:positionH>
                <wp:positionV relativeFrom="paragraph">
                  <wp:posOffset>897255</wp:posOffset>
                </wp:positionV>
                <wp:extent cx="7175500" cy="3175"/>
                <wp:effectExtent l="38100" t="76200" r="0" b="92075"/>
                <wp:wrapNone/>
                <wp:docPr id="3097" name="Соединительная линия уступом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175500" cy="31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97" o:spid="_x0000_s1026" type="#_x0000_t34" style="position:absolute;margin-left:68.65pt;margin-top:70.65pt;width:565pt;height:.25pt;rotation:180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D404972" wp14:editId="164E59E2">
                <wp:simplePos x="0" y="0"/>
                <wp:positionH relativeFrom="column">
                  <wp:posOffset>1262380</wp:posOffset>
                </wp:positionH>
                <wp:positionV relativeFrom="paragraph">
                  <wp:posOffset>0</wp:posOffset>
                </wp:positionV>
                <wp:extent cx="1019175" cy="542925"/>
                <wp:effectExtent l="152400" t="0" r="0" b="28575"/>
                <wp:wrapNone/>
                <wp:docPr id="3104" name="Выноска 2 (с границей)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542925"/>
                        </a:xfrm>
                        <a:prstGeom prst="accentCallout2">
                          <a:avLst>
                            <a:gd name="adj1" fmla="val 29556"/>
                            <a:gd name="adj2" fmla="val -8727"/>
                            <a:gd name="adj3" fmla="val 29556"/>
                            <a:gd name="adj4" fmla="val -25310"/>
                            <a:gd name="adj5" fmla="val 6412"/>
                            <a:gd name="adj6" fmla="val -4002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33F8A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9 мин., передача -10 мин.</w:t>
                            </w:r>
                          </w:p>
                          <w:p w:rsidR="007108FD" w:rsidRPr="00D21BAC" w:rsidRDefault="007108FD" w:rsidP="007108FD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4" o:spid="_x0000_s1042" type="#_x0000_t45" style="position:absolute;margin-left:99.4pt;margin-top:0;width:80.25pt;height:4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" adj="-8644,1385,-5467,6384,-1885,6384" filled="f" strokecolor="#1f4d78" strokeweight="1pt">
                <v:textbox>
                  <w:txbxContent>
                    <w:p w:rsidR="007108FD" w:rsidRPr="00633F8A" w:rsidRDefault="007108FD" w:rsidP="007108F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33F8A">
                        <w:rPr>
                          <w:color w:val="000000"/>
                          <w:sz w:val="16"/>
                          <w:szCs w:val="16"/>
                        </w:rPr>
                        <w:t>прием -19 мин., передача -10 мин.</w:t>
                      </w:r>
                    </w:p>
                    <w:p w:rsidR="007108FD" w:rsidRPr="00D21BAC" w:rsidRDefault="007108FD" w:rsidP="007108FD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7108FD">
        <w:rPr>
          <w:sz w:val="20"/>
          <w:szCs w:val="20"/>
          <w:lang w:eastAsia="en-US"/>
        </w:rPr>
        <w:tab/>
      </w:r>
      <w:r w:rsidRPr="007108FD">
        <w:rPr>
          <w:sz w:val="20"/>
          <w:szCs w:val="20"/>
          <w:lang w:eastAsia="en-US"/>
        </w:rPr>
        <w:tab/>
      </w:r>
    </w:p>
    <w:p w:rsidR="007108FD" w:rsidRPr="002B7B7A" w:rsidRDefault="007108FD" w:rsidP="007108FD">
      <w:pPr>
        <w:jc w:val="both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lastRenderedPageBreak/>
        <w:t>*СФЕ</w:t>
      </w:r>
      <w:r w:rsidRPr="002B7B7A">
        <w:rPr>
          <w:sz w:val="28"/>
          <w:szCs w:val="28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B7B7A">
        <w:rPr>
          <w:sz w:val="28"/>
          <w:szCs w:val="28"/>
          <w:lang w:eastAsia="en-US"/>
        </w:rPr>
        <w:t>услугодателя</w:t>
      </w:r>
      <w:proofErr w:type="spellEnd"/>
      <w:r w:rsidRPr="002B7B7A">
        <w:rPr>
          <w:sz w:val="28"/>
          <w:szCs w:val="28"/>
          <w:lang w:eastAsia="en-US"/>
        </w:rPr>
        <w:t>, Государственной корпорации, веб-портала «электронного правительства»;</w:t>
      </w:r>
    </w:p>
    <w:p w:rsidR="007108FD" w:rsidRPr="002B7B7A" w:rsidRDefault="007108FD" w:rsidP="007108FD">
      <w:pPr>
        <w:jc w:val="both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3F5196A" wp14:editId="7CDCCDF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096" name="Скругленный прямоугольник 3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6" o:spid="_x0000_s1026" style="position:absolute;margin-left:8.45pt;margin-top:2.8pt;width:36pt;height:32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" fillcolor="#2f5496" stroked="f"/>
            </w:pict>
          </mc:Fallback>
        </mc:AlternateContent>
      </w:r>
      <w:r w:rsidRPr="002B7B7A">
        <w:rPr>
          <w:sz w:val="28"/>
          <w:szCs w:val="28"/>
          <w:lang w:eastAsia="en-US"/>
        </w:rPr>
        <w:tab/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ab/>
        <w:t>- начало или завершение оказания государственной услуги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left="707"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DD6BAD3" wp14:editId="71CA03B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095" name="Прямоугольник 3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A4AA6" w:rsidRDefault="007108FD" w:rsidP="007108F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95" o:spid="_x0000_s1043" style="position:absolute;left:0;text-align:left;margin-left:11.45pt;margin-top:4.4pt;width:32.25pt;height:26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CyNqA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VTQsja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7108FD" w:rsidRPr="009A4AA6" w:rsidRDefault="007108FD" w:rsidP="007108F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2B7B7A" w:rsidRDefault="007108FD" w:rsidP="007108FD">
      <w:pPr>
        <w:ind w:left="707"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 xml:space="preserve">- наименование процедуры (действия) </w:t>
      </w:r>
      <w:proofErr w:type="spellStart"/>
      <w:r w:rsidRPr="002B7B7A">
        <w:rPr>
          <w:sz w:val="28"/>
          <w:szCs w:val="28"/>
          <w:lang w:eastAsia="en-US"/>
        </w:rPr>
        <w:t>услугополучателя</w:t>
      </w:r>
      <w:proofErr w:type="spellEnd"/>
      <w:r w:rsidRPr="002B7B7A">
        <w:rPr>
          <w:sz w:val="28"/>
          <w:szCs w:val="28"/>
          <w:lang w:eastAsia="en-US"/>
        </w:rPr>
        <w:t xml:space="preserve"> и (или) СФЕ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DFEA115" wp14:editId="5C7695A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094" name="Ромб 3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94" o:spid="_x0000_s1026" type="#_x0000_t4" style="position:absolute;margin-left:11.45pt;margin-top:8.25pt;width:28.5pt;height:29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7D6jg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VfsPq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ab/>
        <w:t>- вариант выбора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1418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1" allowOverlap="1" wp14:anchorId="4C57ADE3" wp14:editId="5AB6BA3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93" name="Прямая со стрелкой 3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93" o:spid="_x0000_s1026" type="#_x0000_t32" style="position:absolute;margin-left:17.45pt;margin-top:7.15pt;width:22.5pt;height:0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E9/nZV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2B7B7A">
        <w:rPr>
          <w:sz w:val="28"/>
          <w:szCs w:val="28"/>
          <w:lang w:eastAsia="en-US"/>
        </w:rPr>
        <w:t>- переход к следующей процедуре (действию).</w: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  <w:sectPr w:rsidR="007108FD" w:rsidRPr="007108FD" w:rsidSect="00F10D6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7108FD" w:rsidRPr="002B7B7A" w:rsidRDefault="007108FD" w:rsidP="002B7B7A">
      <w:pPr>
        <w:ind w:left="8505"/>
        <w:jc w:val="center"/>
        <w:rPr>
          <w:color w:val="000000"/>
          <w:sz w:val="28"/>
          <w:szCs w:val="28"/>
          <w:lang w:eastAsia="en-US"/>
        </w:rPr>
      </w:pPr>
      <w:r w:rsidRPr="002B7B7A">
        <w:rPr>
          <w:color w:val="000000"/>
          <w:sz w:val="28"/>
          <w:szCs w:val="28"/>
          <w:lang w:eastAsia="en-US"/>
        </w:rPr>
        <w:lastRenderedPageBreak/>
        <w:t xml:space="preserve">Приложение </w:t>
      </w:r>
      <w:r w:rsidR="002B7B7A">
        <w:rPr>
          <w:color w:val="000000"/>
          <w:sz w:val="28"/>
          <w:szCs w:val="28"/>
          <w:lang w:eastAsia="en-US"/>
        </w:rPr>
        <w:t>3</w:t>
      </w:r>
    </w:p>
    <w:p w:rsidR="007108FD" w:rsidRPr="002B7B7A" w:rsidRDefault="007108FD" w:rsidP="002B7B7A">
      <w:pPr>
        <w:ind w:left="8505"/>
        <w:jc w:val="center"/>
        <w:rPr>
          <w:rFonts w:cs="Consolas"/>
          <w:sz w:val="28"/>
          <w:szCs w:val="28"/>
          <w:lang w:eastAsia="en-US"/>
        </w:rPr>
      </w:pPr>
      <w:r w:rsidRPr="002B7B7A">
        <w:rPr>
          <w:rFonts w:cs="Consolas"/>
          <w:sz w:val="28"/>
          <w:szCs w:val="28"/>
          <w:lang w:eastAsia="en-US"/>
        </w:rPr>
        <w:t xml:space="preserve">к Регламенту государственной услуги </w:t>
      </w:r>
    </w:p>
    <w:p w:rsidR="002B7B7A" w:rsidRPr="002B7B7A" w:rsidRDefault="007108FD" w:rsidP="002B7B7A">
      <w:pPr>
        <w:spacing w:line="240" w:lineRule="atLeast"/>
        <w:ind w:left="8505"/>
        <w:jc w:val="center"/>
        <w:rPr>
          <w:sz w:val="28"/>
          <w:szCs w:val="28"/>
        </w:rPr>
      </w:pPr>
      <w:r w:rsidRPr="002B7B7A">
        <w:rPr>
          <w:rFonts w:cs="Consolas"/>
          <w:sz w:val="28"/>
          <w:szCs w:val="28"/>
          <w:lang w:eastAsia="en-US"/>
        </w:rPr>
        <w:t>«</w:t>
      </w:r>
      <w:r w:rsidR="002B7B7A" w:rsidRPr="002B7B7A">
        <w:rPr>
          <w:sz w:val="28"/>
          <w:szCs w:val="28"/>
        </w:rPr>
        <w:t>Проведение зачетов и возвратов</w:t>
      </w:r>
    </w:p>
    <w:p w:rsidR="007108FD" w:rsidRPr="002B7B7A" w:rsidRDefault="002B7B7A" w:rsidP="002B7B7A">
      <w:pPr>
        <w:ind w:left="8505"/>
        <w:jc w:val="center"/>
        <w:rPr>
          <w:rFonts w:cs="Consolas"/>
          <w:sz w:val="28"/>
          <w:szCs w:val="28"/>
          <w:lang w:eastAsia="en-US"/>
        </w:rPr>
      </w:pPr>
      <w:r w:rsidRPr="002B7B7A">
        <w:rPr>
          <w:sz w:val="28"/>
          <w:szCs w:val="28"/>
        </w:rPr>
        <w:t>налогов, платежей в бюджет, пени, штрафов</w:t>
      </w:r>
      <w:r w:rsidR="007108FD" w:rsidRPr="002B7B7A">
        <w:rPr>
          <w:rFonts w:cs="Consolas"/>
          <w:sz w:val="28"/>
          <w:szCs w:val="28"/>
          <w:lang w:eastAsia="en-US"/>
        </w:rPr>
        <w:t xml:space="preserve">» </w:t>
      </w:r>
    </w:p>
    <w:p w:rsidR="007108FD" w:rsidRPr="002B7B7A" w:rsidRDefault="007108FD" w:rsidP="007108FD">
      <w:pPr>
        <w:ind w:left="8505"/>
        <w:jc w:val="center"/>
        <w:rPr>
          <w:b/>
          <w:sz w:val="28"/>
          <w:szCs w:val="28"/>
          <w:lang w:eastAsia="en-US"/>
        </w:rPr>
      </w:pPr>
    </w:p>
    <w:p w:rsidR="007108FD" w:rsidRPr="002B7B7A" w:rsidRDefault="007108FD" w:rsidP="007108FD">
      <w:pPr>
        <w:jc w:val="center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 xml:space="preserve">Справочник </w:t>
      </w:r>
    </w:p>
    <w:p w:rsidR="007108FD" w:rsidRPr="002B7B7A" w:rsidRDefault="007108FD" w:rsidP="007108FD">
      <w:pPr>
        <w:jc w:val="center"/>
        <w:rPr>
          <w:rFonts w:ascii="Consolas" w:hAnsi="Consolas" w:cs="Consolas"/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>бизнес-процессов оказания государственной услуги</w:t>
      </w:r>
    </w:p>
    <w:p w:rsidR="007108FD" w:rsidRPr="002B7B7A" w:rsidRDefault="007108FD" w:rsidP="007108FD">
      <w:pPr>
        <w:jc w:val="center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 xml:space="preserve">«Проведение зачетов и возвратов уплаченных сумм налогов, </w:t>
      </w:r>
    </w:p>
    <w:p w:rsidR="007108FD" w:rsidRPr="002B7B7A" w:rsidRDefault="007108FD" w:rsidP="007108FD">
      <w:pPr>
        <w:jc w:val="center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>других обязательных платежей в бюджет, пени, штрафов» через КНП</w:t>
      </w:r>
    </w:p>
    <w:p w:rsidR="007108FD" w:rsidRPr="007108FD" w:rsidRDefault="007108FD" w:rsidP="007108FD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1C58913" wp14:editId="12284A57">
                <wp:simplePos x="0" y="0"/>
                <wp:positionH relativeFrom="column">
                  <wp:posOffset>7011670</wp:posOffset>
                </wp:positionH>
                <wp:positionV relativeFrom="paragraph">
                  <wp:posOffset>126365</wp:posOffset>
                </wp:positionV>
                <wp:extent cx="2405380" cy="307975"/>
                <wp:effectExtent l="0" t="0" r="13970" b="15875"/>
                <wp:wrapNone/>
                <wp:docPr id="3092" name="Скругленный прямоугольник 3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2" o:spid="_x0000_s1044" style="position:absolute;left:0;text-align:left;margin-left:552.1pt;margin-top:9.95pt;width:189.4pt;height:2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j6HmgIAANI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EB89412" wp14:editId="7A154450">
                <wp:simplePos x="0" y="0"/>
                <wp:positionH relativeFrom="column">
                  <wp:posOffset>1236980</wp:posOffset>
                </wp:positionH>
                <wp:positionV relativeFrom="paragraph">
                  <wp:posOffset>126365</wp:posOffset>
                </wp:positionV>
                <wp:extent cx="5781040" cy="307975"/>
                <wp:effectExtent l="0" t="0" r="10160" b="15875"/>
                <wp:wrapNone/>
                <wp:docPr id="3091" name="Скругленный прямоугольник 3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8104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  <w:p w:rsidR="007108FD" w:rsidRDefault="007108FD" w:rsidP="007108F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1" o:spid="_x0000_s1045" style="position:absolute;left:0;text-align:left;margin-left:97.4pt;margin-top:9.95pt;width:455.2pt;height:2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  <w:p w:rsidR="007108FD" w:rsidRDefault="007108FD" w:rsidP="007108FD"/>
                  </w:txbxContent>
                </v:textbox>
              </v:round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CEA9FBC" wp14:editId="6FFEADB6">
                <wp:simplePos x="0" y="0"/>
                <wp:positionH relativeFrom="column">
                  <wp:posOffset>-204056</wp:posOffset>
                </wp:positionH>
                <wp:positionV relativeFrom="paragraph">
                  <wp:posOffset>126696</wp:posOffset>
                </wp:positionV>
                <wp:extent cx="1440815" cy="308113"/>
                <wp:effectExtent l="0" t="0" r="26035" b="15875"/>
                <wp:wrapNone/>
                <wp:docPr id="3090" name="Скругленный прямоугольник 3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0" o:spid="_x0000_s1046" style="position:absolute;left:0;text-align:left;margin-left:-16.05pt;margin-top:10pt;width:113.45pt;height:2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85B04B9" wp14:editId="76D0EC5E">
                <wp:simplePos x="0" y="0"/>
                <wp:positionH relativeFrom="column">
                  <wp:posOffset>7011670</wp:posOffset>
                </wp:positionH>
                <wp:positionV relativeFrom="paragraph">
                  <wp:posOffset>228600</wp:posOffset>
                </wp:positionV>
                <wp:extent cx="2324100" cy="509270"/>
                <wp:effectExtent l="0" t="0" r="19050" b="24130"/>
                <wp:wrapNone/>
                <wp:docPr id="3089" name="Прямоугольник 3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5092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9" o:spid="_x0000_s1047" style="position:absolute;margin-left:552.1pt;margin-top:18pt;width:183pt;height:4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mBHqw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808D712" wp14:editId="162FB039">
                <wp:simplePos x="0" y="0"/>
                <wp:positionH relativeFrom="column">
                  <wp:posOffset>5898515</wp:posOffset>
                </wp:positionH>
                <wp:positionV relativeFrom="paragraph">
                  <wp:posOffset>228600</wp:posOffset>
                </wp:positionV>
                <wp:extent cx="1085850" cy="804545"/>
                <wp:effectExtent l="0" t="0" r="19050" b="14605"/>
                <wp:wrapNone/>
                <wp:docPr id="3088" name="Прямоугольник 3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8045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8" o:spid="_x0000_s1048" style="position:absolute;margin-left:464.45pt;margin-top:18pt;width:85.5pt;height:63.35pt;flip: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E8836A6" wp14:editId="0AA56423">
                <wp:simplePos x="0" y="0"/>
                <wp:positionH relativeFrom="column">
                  <wp:posOffset>2896870</wp:posOffset>
                </wp:positionH>
                <wp:positionV relativeFrom="paragraph">
                  <wp:posOffset>119380</wp:posOffset>
                </wp:positionV>
                <wp:extent cx="2901950" cy="1482725"/>
                <wp:effectExtent l="0" t="0" r="12700" b="22225"/>
                <wp:wrapNone/>
                <wp:docPr id="3087" name="Прямоугольник 3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1950" cy="1482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571B4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7" o:spid="_x0000_s1049" style="position:absolute;margin-left:228.1pt;margin-top:9.4pt;width:228.5pt;height:116.7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Wj/qw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" filled="f" fillcolor="#2f5496" strokecolor="#2f5496" strokeweight="1.5pt">
                <v:textbox>
                  <w:txbxContent>
                    <w:p w:rsidR="007108FD" w:rsidRPr="006571B4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B214B5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B214B5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5FF406D" wp14:editId="2C57416F">
                <wp:simplePos x="0" y="0"/>
                <wp:positionH relativeFrom="column">
                  <wp:posOffset>779780</wp:posOffset>
                </wp:positionH>
                <wp:positionV relativeFrom="paragraph">
                  <wp:posOffset>119380</wp:posOffset>
                </wp:positionV>
                <wp:extent cx="1997710" cy="1142365"/>
                <wp:effectExtent l="0" t="0" r="21590" b="19685"/>
                <wp:wrapNone/>
                <wp:docPr id="3086" name="Прямоугольник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10" cy="11423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6" o:spid="_x0000_s1050" style="position:absolute;margin-left:61.4pt;margin-top:9.4pt;width:157.3pt;height:89.9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1+kqg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B214B5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A75FCC4" wp14:editId="0B6EC2F3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085" name="Скругленный прямоугольник 3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85" o:spid="_x0000_s1026" style="position:absolute;margin-left:-21.55pt;margin-top:7.7pt;width:68.25pt;height:61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VU3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fzz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3398C4A" wp14:editId="41C7CC92">
                <wp:simplePos x="0" y="0"/>
                <wp:positionH relativeFrom="column">
                  <wp:posOffset>8323718</wp:posOffset>
                </wp:positionH>
                <wp:positionV relativeFrom="paragraph">
                  <wp:posOffset>106155</wp:posOffset>
                </wp:positionV>
                <wp:extent cx="608799" cy="297180"/>
                <wp:effectExtent l="0" t="0" r="134620" b="26670"/>
                <wp:wrapNone/>
                <wp:docPr id="3083" name="Выноска 2 (с границей)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799" cy="29718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83" o:spid="_x0000_s1051" type="#_x0000_t45" style="position:absolute;margin-left:655.4pt;margin-top:8.35pt;width:47.95pt;height:23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" adj="25392,-72,24557,13047,22954,13047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8FFE724" wp14:editId="7C530B58">
                <wp:simplePos x="0" y="0"/>
                <wp:positionH relativeFrom="column">
                  <wp:posOffset>7147560</wp:posOffset>
                </wp:positionH>
                <wp:positionV relativeFrom="paragraph">
                  <wp:posOffset>253365</wp:posOffset>
                </wp:positionV>
                <wp:extent cx="1490345" cy="826135"/>
                <wp:effectExtent l="0" t="0" r="14605" b="12065"/>
                <wp:wrapNone/>
                <wp:docPr id="3082" name="Прямоугольник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0345" cy="8261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2" o:spid="_x0000_s1052" style="position:absolute;margin-left:562.8pt;margin-top:19.95pt;width:117.35pt;height:65.0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7gDqQIAACY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8E722D0" wp14:editId="762F31FE">
                <wp:simplePos x="0" y="0"/>
                <wp:positionH relativeFrom="column">
                  <wp:posOffset>9149080</wp:posOffset>
                </wp:positionH>
                <wp:positionV relativeFrom="paragraph">
                  <wp:posOffset>106045</wp:posOffset>
                </wp:positionV>
                <wp:extent cx="0" cy="421640"/>
                <wp:effectExtent l="76200" t="0" r="57150" b="54610"/>
                <wp:wrapNone/>
                <wp:docPr id="3084" name="Прямая со стрелкой 3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1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4" o:spid="_x0000_s1026" type="#_x0000_t32" style="position:absolute;margin-left:720.4pt;margin-top:8.35pt;width:0;height:33.2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DE9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B9DD277" wp14:editId="409FD601">
                <wp:simplePos x="0" y="0"/>
                <wp:positionH relativeFrom="column">
                  <wp:posOffset>6872605</wp:posOffset>
                </wp:positionH>
                <wp:positionV relativeFrom="paragraph">
                  <wp:posOffset>106045</wp:posOffset>
                </wp:positionV>
                <wp:extent cx="276225" cy="989965"/>
                <wp:effectExtent l="0" t="38100" r="66675" b="19685"/>
                <wp:wrapNone/>
                <wp:docPr id="3081" name="Прямая со стрелкой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225" cy="989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1" o:spid="_x0000_s1026" type="#_x0000_t32" style="position:absolute;margin-left:541.15pt;margin-top:8.35pt;width:21.75pt;height:77.95p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hombw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EE1B5BC" wp14:editId="4405D12D">
                <wp:simplePos x="0" y="0"/>
                <wp:positionH relativeFrom="column">
                  <wp:posOffset>600710</wp:posOffset>
                </wp:positionH>
                <wp:positionV relativeFrom="paragraph">
                  <wp:posOffset>182245</wp:posOffset>
                </wp:positionV>
                <wp:extent cx="173355" cy="635"/>
                <wp:effectExtent l="0" t="76200" r="17145" b="94615"/>
                <wp:wrapNone/>
                <wp:docPr id="3077" name="Соединительная линия уступом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77" o:spid="_x0000_s1026" type="#_x0000_t34" style="position:absolute;margin-left:47.3pt;margin-top:14.35pt;width:13.65pt;height: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PatkAIAAMg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E368A0F" wp14:editId="7D5B2BB3">
                <wp:simplePos x="0" y="0"/>
                <wp:positionH relativeFrom="column">
                  <wp:posOffset>1881505</wp:posOffset>
                </wp:positionH>
                <wp:positionV relativeFrom="paragraph">
                  <wp:posOffset>295910</wp:posOffset>
                </wp:positionV>
                <wp:extent cx="1023620" cy="249555"/>
                <wp:effectExtent l="133350" t="0" r="0" b="17145"/>
                <wp:wrapNone/>
                <wp:docPr id="3074" name="Выноска 2 (с границей)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4" o:spid="_x0000_s1053" type="#_x0000_t45" style="position:absolute;margin-left:148.15pt;margin-top:23.3pt;width:80.6pt;height:19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" adj="-5708,1594,-3645,9893,-1608,9893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F522D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DA87275" wp14:editId="323BB2B8">
                <wp:simplePos x="0" y="0"/>
                <wp:positionH relativeFrom="column">
                  <wp:posOffset>6253480</wp:posOffset>
                </wp:positionH>
                <wp:positionV relativeFrom="paragraph">
                  <wp:posOffset>85725</wp:posOffset>
                </wp:positionV>
                <wp:extent cx="0" cy="712470"/>
                <wp:effectExtent l="76200" t="0" r="57150" b="49530"/>
                <wp:wrapNone/>
                <wp:docPr id="3080" name="Прямая со стрелкой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2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0" o:spid="_x0000_s1026" type="#_x0000_t32" style="position:absolute;margin-left:492.4pt;margin-top:6.75pt;width:0;height:56.1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74409DF" wp14:editId="483B7F5C">
                <wp:simplePos x="0" y="0"/>
                <wp:positionH relativeFrom="column">
                  <wp:posOffset>5329555</wp:posOffset>
                </wp:positionH>
                <wp:positionV relativeFrom="paragraph">
                  <wp:posOffset>85725</wp:posOffset>
                </wp:positionV>
                <wp:extent cx="781050" cy="1196340"/>
                <wp:effectExtent l="0" t="38100" r="57150" b="22860"/>
                <wp:wrapNone/>
                <wp:docPr id="3078" name="Прямая со стрелкой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1050" cy="1196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8" o:spid="_x0000_s1026" type="#_x0000_t32" style="position:absolute;margin-left:419.65pt;margin-top:6.75pt;width:61.5pt;height:94.2pt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D91D3F9" wp14:editId="4E7DD258">
                <wp:simplePos x="0" y="0"/>
                <wp:positionH relativeFrom="column">
                  <wp:posOffset>6007100</wp:posOffset>
                </wp:positionH>
                <wp:positionV relativeFrom="paragraph">
                  <wp:posOffset>115570</wp:posOffset>
                </wp:positionV>
                <wp:extent cx="735330" cy="219075"/>
                <wp:effectExtent l="0" t="0" r="160020" b="28575"/>
                <wp:wrapNone/>
                <wp:docPr id="3079" name="Выноска 2 (с границей)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9" o:spid="_x0000_s1054" type="#_x0000_t45" style="position:absolute;margin-left:473pt;margin-top:9.1pt;width:57.9pt;height:17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" adj="26524,3882,24491,11270,23838,11270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BFB6078" wp14:editId="05B0C805">
                <wp:simplePos x="0" y="0"/>
                <wp:positionH relativeFrom="column">
                  <wp:posOffset>158115</wp:posOffset>
                </wp:positionH>
                <wp:positionV relativeFrom="paragraph">
                  <wp:posOffset>123190</wp:posOffset>
                </wp:positionV>
                <wp:extent cx="494665" cy="762635"/>
                <wp:effectExtent l="38100" t="0" r="19685" b="56515"/>
                <wp:wrapNone/>
                <wp:docPr id="3073" name="Прямая со стрелкой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4665" cy="762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3" o:spid="_x0000_s1026" type="#_x0000_t32" style="position:absolute;margin-left:12.45pt;margin-top:9.7pt;width:38.95pt;height:60.05pt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9F614EC" wp14:editId="208D88EA">
                <wp:simplePos x="0" y="0"/>
                <wp:positionH relativeFrom="column">
                  <wp:posOffset>8550275</wp:posOffset>
                </wp:positionH>
                <wp:positionV relativeFrom="paragraph">
                  <wp:posOffset>114935</wp:posOffset>
                </wp:positionV>
                <wp:extent cx="381000" cy="224155"/>
                <wp:effectExtent l="0" t="0" r="0" b="4445"/>
                <wp:wrapNone/>
                <wp:docPr id="3076" name="Поле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6" o:spid="_x0000_s1055" type="#_x0000_t202" style="position:absolute;margin-left:673.25pt;margin-top:9.05pt;width:30pt;height:17.6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0CA310D" wp14:editId="17C8BAD5">
                <wp:simplePos x="0" y="0"/>
                <wp:positionH relativeFrom="column">
                  <wp:posOffset>8900795</wp:posOffset>
                </wp:positionH>
                <wp:positionV relativeFrom="paragraph">
                  <wp:posOffset>183515</wp:posOffset>
                </wp:positionV>
                <wp:extent cx="495300" cy="540385"/>
                <wp:effectExtent l="8890" t="3175" r="635" b="8890"/>
                <wp:wrapNone/>
                <wp:docPr id="3075" name="Ромб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75" o:spid="_x0000_s1026" type="#_x0000_t4" style="position:absolute;margin-left:700.85pt;margin-top:14.45pt;width:39pt;height:42.5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G1c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p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" fillcolor="#7b7b7b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AB441A4" wp14:editId="4046F643">
                <wp:simplePos x="0" y="0"/>
                <wp:positionH relativeFrom="column">
                  <wp:posOffset>8691245</wp:posOffset>
                </wp:positionH>
                <wp:positionV relativeFrom="paragraph">
                  <wp:posOffset>71755</wp:posOffset>
                </wp:positionV>
                <wp:extent cx="207010" cy="51435"/>
                <wp:effectExtent l="38100" t="57150" r="21590" b="43815"/>
                <wp:wrapNone/>
                <wp:docPr id="3070" name="Прямая со стрелкой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70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0" o:spid="_x0000_s1026" type="#_x0000_t32" style="position:absolute;margin-left:684.35pt;margin-top:5.65pt;width:16.3pt;height:4.05pt;flip:x 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D623F54" wp14:editId="3D24754C">
                <wp:simplePos x="0" y="0"/>
                <wp:positionH relativeFrom="column">
                  <wp:posOffset>833756</wp:posOffset>
                </wp:positionH>
                <wp:positionV relativeFrom="paragraph">
                  <wp:posOffset>237490</wp:posOffset>
                </wp:positionV>
                <wp:extent cx="1885950" cy="415290"/>
                <wp:effectExtent l="0" t="0" r="19050" b="22860"/>
                <wp:wrapNone/>
                <wp:docPr id="3067" name="Прямоугольник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5950" cy="415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29542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9542C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9542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7" o:spid="_x0000_s1056" style="position:absolute;margin-left:65.65pt;margin-top:18.7pt;width:148.5pt;height:32.7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n8R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" filled="f" fillcolor="#2f5496" strokecolor="#2f5496" strokeweight="1.5pt">
                <v:textbox>
                  <w:txbxContent>
                    <w:p w:rsidR="007108FD" w:rsidRPr="0029542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29542C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29542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AB4C125" wp14:editId="43628EC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63" name="Поле 3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3" o:spid="_x0000_s1057" type="#_x0000_t202" style="position:absolute;margin-left:38.45pt;margin-top:14.25pt;width:27pt;height:29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c9vTJ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70CE03B" wp14:editId="04031326">
                <wp:simplePos x="0" y="0"/>
                <wp:positionH relativeFrom="column">
                  <wp:posOffset>3610610</wp:posOffset>
                </wp:positionH>
                <wp:positionV relativeFrom="paragraph">
                  <wp:posOffset>34925</wp:posOffset>
                </wp:positionV>
                <wp:extent cx="276860" cy="305435"/>
                <wp:effectExtent l="0" t="38100" r="46990" b="18415"/>
                <wp:wrapNone/>
                <wp:docPr id="3065" name="Прямая со стрелкой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860" cy="305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5" o:spid="_x0000_s1026" type="#_x0000_t32" style="position:absolute;margin-left:284.3pt;margin-top:2.75pt;width:21.8pt;height:24.05pt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50258DF" wp14:editId="4618221A">
                <wp:simplePos x="0" y="0"/>
                <wp:positionH relativeFrom="column">
                  <wp:posOffset>3118485</wp:posOffset>
                </wp:positionH>
                <wp:positionV relativeFrom="paragraph">
                  <wp:posOffset>144780</wp:posOffset>
                </wp:positionV>
                <wp:extent cx="495300" cy="540385"/>
                <wp:effectExtent l="0" t="0" r="0" b="0"/>
                <wp:wrapNone/>
                <wp:docPr id="3054" name="Ромб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4" o:spid="_x0000_s1026" type="#_x0000_t4" style="position:absolute;margin-left:245.55pt;margin-top:11.4pt;width:39pt;height:42.5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+2zjg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6E1170A" wp14:editId="243D9B13">
                <wp:simplePos x="0" y="0"/>
                <wp:positionH relativeFrom="column">
                  <wp:posOffset>7396481</wp:posOffset>
                </wp:positionH>
                <wp:positionV relativeFrom="paragraph">
                  <wp:posOffset>122555</wp:posOffset>
                </wp:positionV>
                <wp:extent cx="651510" cy="238125"/>
                <wp:effectExtent l="0" t="0" r="453390" b="28575"/>
                <wp:wrapNone/>
                <wp:docPr id="3069" name="Выноска 2 (с границей)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1510" cy="2381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9" o:spid="_x0000_s1058" type="#_x0000_t45" style="position:absolute;margin-left:582.4pt;margin-top:9.65pt;width:51.3pt;height:18.7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" adj="36252,722,30901,11818,24962,11818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A72E378" wp14:editId="548D5BF1">
                <wp:simplePos x="0" y="0"/>
                <wp:positionH relativeFrom="column">
                  <wp:posOffset>4131945</wp:posOffset>
                </wp:positionH>
                <wp:positionV relativeFrom="paragraph">
                  <wp:posOffset>39370</wp:posOffset>
                </wp:positionV>
                <wp:extent cx="887095" cy="264795"/>
                <wp:effectExtent l="0" t="0" r="274955" b="20955"/>
                <wp:wrapNone/>
                <wp:docPr id="3066" name="Выноска 2 (с границей) 3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6" o:spid="_x0000_s1059" type="#_x0000_t45" style="position:absolute;margin-left:325.35pt;margin-top:3.1pt;width:69.85pt;height:20.8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72J/A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KuG4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" adj="27398,570,25388,9324,23455,9324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E0D153A" wp14:editId="66F42264">
                <wp:simplePos x="0" y="0"/>
                <wp:positionH relativeFrom="column">
                  <wp:posOffset>4129405</wp:posOffset>
                </wp:positionH>
                <wp:positionV relativeFrom="paragraph">
                  <wp:posOffset>36830</wp:posOffset>
                </wp:positionV>
                <wp:extent cx="737870" cy="579120"/>
                <wp:effectExtent l="0" t="0" r="81280" b="49530"/>
                <wp:wrapNone/>
                <wp:docPr id="3064" name="Прямая со стрелкой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7870" cy="579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4" o:spid="_x0000_s1026" type="#_x0000_t32" style="position:absolute;margin-left:325.15pt;margin-top:2.9pt;width:58.1pt;height:45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ED84BBE" wp14:editId="0ADE83B4">
                <wp:simplePos x="0" y="0"/>
                <wp:positionH relativeFrom="column">
                  <wp:posOffset>5901690</wp:posOffset>
                </wp:positionH>
                <wp:positionV relativeFrom="paragraph">
                  <wp:posOffset>155575</wp:posOffset>
                </wp:positionV>
                <wp:extent cx="1113155" cy="545465"/>
                <wp:effectExtent l="0" t="0" r="10795" b="26035"/>
                <wp:wrapNone/>
                <wp:docPr id="3068" name="Прямоугольник 3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8" o:spid="_x0000_s1060" style="position:absolute;margin-left:464.7pt;margin-top:12.25pt;width:87.65pt;height:42.9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20j2rwIAADA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56F5567" wp14:editId="6B2C0F0E">
                <wp:simplePos x="0" y="0"/>
                <wp:positionH relativeFrom="column">
                  <wp:posOffset>5153660</wp:posOffset>
                </wp:positionH>
                <wp:positionV relativeFrom="paragraph">
                  <wp:posOffset>146685</wp:posOffset>
                </wp:positionV>
                <wp:extent cx="337185" cy="267335"/>
                <wp:effectExtent l="0" t="0" r="5715" b="0"/>
                <wp:wrapNone/>
                <wp:docPr id="3056" name="Поле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6" o:spid="_x0000_s1061" type="#_x0000_t202" style="position:absolute;margin-left:405.8pt;margin-top:11.55pt;width:26.55pt;height:21.0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44A8699" wp14:editId="0A1A4E76">
                <wp:simplePos x="0" y="0"/>
                <wp:positionH relativeFrom="column">
                  <wp:posOffset>8505190</wp:posOffset>
                </wp:positionH>
                <wp:positionV relativeFrom="paragraph">
                  <wp:posOffset>114300</wp:posOffset>
                </wp:positionV>
                <wp:extent cx="394970" cy="210185"/>
                <wp:effectExtent l="0" t="0" r="5080" b="0"/>
                <wp:wrapNone/>
                <wp:docPr id="3071" name="Поле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1" o:spid="_x0000_s1062" type="#_x0000_t202" style="position:absolute;margin-left:669.7pt;margin-top:9pt;width:31.1pt;height:16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hMLkw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E40C528" wp14:editId="05D86388">
                <wp:simplePos x="0" y="0"/>
                <wp:positionH relativeFrom="column">
                  <wp:posOffset>2719705</wp:posOffset>
                </wp:positionH>
                <wp:positionV relativeFrom="paragraph">
                  <wp:posOffset>236855</wp:posOffset>
                </wp:positionV>
                <wp:extent cx="412750" cy="302895"/>
                <wp:effectExtent l="0" t="0" r="82550" b="59055"/>
                <wp:wrapNone/>
                <wp:docPr id="3058" name="Прямая со стрелкой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8" o:spid="_x0000_s1026" type="#_x0000_t32" style="position:absolute;margin-left:214.15pt;margin-top:18.65pt;width:32.5pt;height:23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96EFD45" wp14:editId="11F727FF">
                <wp:simplePos x="0" y="0"/>
                <wp:positionH relativeFrom="column">
                  <wp:posOffset>405130</wp:posOffset>
                </wp:positionH>
                <wp:positionV relativeFrom="paragraph">
                  <wp:posOffset>256540</wp:posOffset>
                </wp:positionV>
                <wp:extent cx="371475" cy="233045"/>
                <wp:effectExtent l="0" t="38100" r="47625" b="33655"/>
                <wp:wrapNone/>
                <wp:docPr id="3053" name="Прямая со стрелкой 3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3" o:spid="_x0000_s1026" type="#_x0000_t32" style="position:absolute;margin-left:31.9pt;margin-top:20.2pt;width:29.25pt;height:18.3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1C612A4" wp14:editId="36C5EF7A">
                <wp:simplePos x="0" y="0"/>
                <wp:positionH relativeFrom="column">
                  <wp:posOffset>-107950</wp:posOffset>
                </wp:positionH>
                <wp:positionV relativeFrom="paragraph">
                  <wp:posOffset>254635</wp:posOffset>
                </wp:positionV>
                <wp:extent cx="495300" cy="540385"/>
                <wp:effectExtent l="0" t="0" r="0" b="0"/>
                <wp:wrapNone/>
                <wp:docPr id="3050" name="Ромб 3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0" o:spid="_x0000_s1026" type="#_x0000_t4" style="position:absolute;margin-left:-8.5pt;margin-top:20.05pt;width:39pt;height:42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yx/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280E340" wp14:editId="059AF67B">
                <wp:simplePos x="0" y="0"/>
                <wp:positionH relativeFrom="column">
                  <wp:posOffset>7215505</wp:posOffset>
                </wp:positionH>
                <wp:positionV relativeFrom="paragraph">
                  <wp:posOffset>122555</wp:posOffset>
                </wp:positionV>
                <wp:extent cx="0" cy="2230755"/>
                <wp:effectExtent l="76200" t="0" r="57150" b="55245"/>
                <wp:wrapNone/>
                <wp:docPr id="3072" name="Прямая со стрелкой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0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2" o:spid="_x0000_s1026" type="#_x0000_t32" style="position:absolute;margin-left:568.15pt;margin-top:9.65pt;width:0;height:175.6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u6HYg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4EE7333" wp14:editId="6AC62CF0">
                <wp:simplePos x="0" y="0"/>
                <wp:positionH relativeFrom="column">
                  <wp:posOffset>9149080</wp:posOffset>
                </wp:positionH>
                <wp:positionV relativeFrom="paragraph">
                  <wp:posOffset>122555</wp:posOffset>
                </wp:positionV>
                <wp:extent cx="0" cy="238125"/>
                <wp:effectExtent l="76200" t="0" r="76200" b="47625"/>
                <wp:wrapNone/>
                <wp:docPr id="3061" name="Прямая со стрелкой 3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1" o:spid="_x0000_s1026" type="#_x0000_t32" style="position:absolute;margin-left:720.4pt;margin-top:9.65pt;width:0;height:18.7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YFo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E8SjBSpIFb6j9ubjf3/ff+0+YebT70DzBs7ja3/ef+W/+1f+i/oJAO6nWt&#10;zQCkUJfG909X6qq90PStRUoXNVELHrq4XreAm3i9o0dH/MS2wGHevdQMcsiN00HKVWUaDwkioVW4&#10;sfXhxvjKIbpdpLA6PB4nw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FB6E2FB" wp14:editId="362E9153">
                <wp:simplePos x="0" y="0"/>
                <wp:positionH relativeFrom="column">
                  <wp:posOffset>3890645</wp:posOffset>
                </wp:positionH>
                <wp:positionV relativeFrom="paragraph">
                  <wp:posOffset>184150</wp:posOffset>
                </wp:positionV>
                <wp:extent cx="342900" cy="262890"/>
                <wp:effectExtent l="0" t="0" r="0" b="3810"/>
                <wp:wrapNone/>
                <wp:docPr id="3060" name="Поле 3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0" o:spid="_x0000_s1063" type="#_x0000_t202" style="position:absolute;margin-left:306.35pt;margin-top:14.5pt;width:27pt;height:20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KVSlAIAABw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rFonts w:ascii="Consolas" w:hAnsi="Consolas" w:cs="Consolas"/>
          <w:sz w:val="22"/>
          <w:szCs w:val="22"/>
          <w:lang w:eastAsia="en-US"/>
        </w:rPr>
        <w:tab/>
      </w:r>
    </w:p>
    <w:p w:rsidR="007108FD" w:rsidRPr="007108FD" w:rsidRDefault="007108FD" w:rsidP="007108F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389E456" wp14:editId="4C098026">
                <wp:simplePos x="0" y="0"/>
                <wp:positionH relativeFrom="column">
                  <wp:posOffset>3446780</wp:posOffset>
                </wp:positionH>
                <wp:positionV relativeFrom="paragraph">
                  <wp:posOffset>297180</wp:posOffset>
                </wp:positionV>
                <wp:extent cx="510540" cy="201295"/>
                <wp:effectExtent l="0" t="0" r="3810" b="8255"/>
                <wp:wrapNone/>
                <wp:docPr id="3044" name="Поле 3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4" o:spid="_x0000_s1064" type="#_x0000_t202" style="position:absolute;left:0;text-align:left;margin-left:271.4pt;margin-top:23.4pt;width:40.2pt;height:15.8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cnYkwIAABw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+FmcZR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3860188" wp14:editId="66F57C12">
                <wp:simplePos x="0" y="0"/>
                <wp:positionH relativeFrom="column">
                  <wp:posOffset>4838065</wp:posOffset>
                </wp:positionH>
                <wp:positionV relativeFrom="paragraph">
                  <wp:posOffset>77470</wp:posOffset>
                </wp:positionV>
                <wp:extent cx="495300" cy="540385"/>
                <wp:effectExtent l="0" t="0" r="0" b="0"/>
                <wp:wrapNone/>
                <wp:docPr id="3057" name="Ромб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7" o:spid="_x0000_s1026" type="#_x0000_t4" style="position:absolute;margin-left:380.95pt;margin-top:6.1pt;width:39pt;height:42.5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3m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McF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2A5AB2F" wp14:editId="58A51273">
                <wp:simplePos x="0" y="0"/>
                <wp:positionH relativeFrom="column">
                  <wp:posOffset>1443356</wp:posOffset>
                </wp:positionH>
                <wp:positionV relativeFrom="paragraph">
                  <wp:posOffset>83820</wp:posOffset>
                </wp:positionV>
                <wp:extent cx="762000" cy="217170"/>
                <wp:effectExtent l="0" t="19050" r="361950" b="11430"/>
                <wp:wrapNone/>
                <wp:docPr id="3055" name="Выноска 2 (с границей)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717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5" o:spid="_x0000_s1065" type="#_x0000_t45" style="position:absolute;left:0;text-align:left;margin-left:113.65pt;margin-top:6.6pt;width:60pt;height:17.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FC1A0AA" wp14:editId="523D8042">
                <wp:simplePos x="0" y="0"/>
                <wp:positionH relativeFrom="column">
                  <wp:posOffset>576580</wp:posOffset>
                </wp:positionH>
                <wp:positionV relativeFrom="paragraph">
                  <wp:posOffset>161290</wp:posOffset>
                </wp:positionV>
                <wp:extent cx="511810" cy="222250"/>
                <wp:effectExtent l="0" t="0" r="2540" b="6350"/>
                <wp:wrapNone/>
                <wp:docPr id="3059" name="Поле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9" o:spid="_x0000_s1066" type="#_x0000_t202" style="position:absolute;left:0;text-align:left;margin-left:45.4pt;margin-top:12.7pt;width:40.3pt;height:17.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C6E5066" wp14:editId="4F0F2C86">
                <wp:simplePos x="0" y="0"/>
                <wp:positionH relativeFrom="column">
                  <wp:posOffset>7301230</wp:posOffset>
                </wp:positionH>
                <wp:positionV relativeFrom="paragraph">
                  <wp:posOffset>46355</wp:posOffset>
                </wp:positionV>
                <wp:extent cx="2094230" cy="895985"/>
                <wp:effectExtent l="0" t="0" r="20320" b="18415"/>
                <wp:wrapNone/>
                <wp:docPr id="3062" name="Прямоугольник 3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895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2" o:spid="_x0000_s1067" style="position:absolute;left:0;text-align:left;margin-left:574.9pt;margin-top:3.65pt;width:164.9pt;height:70.55pt;flip: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</w: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42BF7DC" wp14:editId="75D06AF7">
                <wp:simplePos x="0" y="0"/>
                <wp:positionH relativeFrom="column">
                  <wp:posOffset>2847256</wp:posOffset>
                </wp:positionH>
                <wp:positionV relativeFrom="paragraph">
                  <wp:posOffset>170042</wp:posOffset>
                </wp:positionV>
                <wp:extent cx="1779105" cy="1215390"/>
                <wp:effectExtent l="0" t="0" r="12065" b="22860"/>
                <wp:wrapNone/>
                <wp:docPr id="3038" name="Прямоугольник 3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9105" cy="1215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571B4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данныхуслугополучател</w:t>
                            </w:r>
                            <w:r w:rsidRPr="006571B4">
                              <w:rPr>
                                <w:sz w:val="20"/>
                                <w:szCs w:val="16"/>
                              </w:rPr>
                              <w:t>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8" o:spid="_x0000_s1068" style="position:absolute;margin-left:224.2pt;margin-top:13.4pt;width:140.1pt;height:95.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" filled="f" fillcolor="#2f5496" strokecolor="#2f5496" strokeweight="1.5pt">
                <v:textbox>
                  <w:txbxContent>
                    <w:p w:rsidR="007108FD" w:rsidRPr="006571B4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данныхуслугополучател</w:t>
                      </w:r>
                      <w:r w:rsidRPr="006571B4">
                        <w:rPr>
                          <w:sz w:val="20"/>
                          <w:szCs w:val="16"/>
                        </w:rPr>
                        <w:t>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7A480D6" wp14:editId="5CEF7C5D">
                <wp:simplePos x="0" y="0"/>
                <wp:positionH relativeFrom="column">
                  <wp:posOffset>3330575</wp:posOffset>
                </wp:positionH>
                <wp:positionV relativeFrom="paragraph">
                  <wp:posOffset>62865</wp:posOffset>
                </wp:positionV>
                <wp:extent cx="635" cy="130810"/>
                <wp:effectExtent l="76200" t="0" r="75565" b="59690"/>
                <wp:wrapNone/>
                <wp:docPr id="3043" name="Прямая со стрелкой 3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3" o:spid="_x0000_s1026" type="#_x0000_t32" style="position:absolute;margin-left:262.25pt;margin-top:4.95pt;width:.05pt;height:10.3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9NL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6A82E7D4" wp14:editId="3B04AD5F">
                <wp:simplePos x="0" y="0"/>
                <wp:positionH relativeFrom="column">
                  <wp:posOffset>5869305</wp:posOffset>
                </wp:positionH>
                <wp:positionV relativeFrom="paragraph">
                  <wp:posOffset>76835</wp:posOffset>
                </wp:positionV>
                <wp:extent cx="692785" cy="264160"/>
                <wp:effectExtent l="0" t="0" r="450215" b="21590"/>
                <wp:wrapNone/>
                <wp:docPr id="3052" name="Выноска 2 (с границей)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785" cy="26416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2" o:spid="_x0000_s1069" type="#_x0000_t45" style="position:absolute;margin-left:462.15pt;margin-top:6.05pt;width:54.55pt;height:20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" adj="35412,722,31630,11818,24962,11818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D7BEAEE" wp14:editId="55F088FF">
                <wp:simplePos x="0" y="0"/>
                <wp:positionH relativeFrom="column">
                  <wp:posOffset>5072380</wp:posOffset>
                </wp:positionH>
                <wp:positionV relativeFrom="paragraph">
                  <wp:posOffset>281940</wp:posOffset>
                </wp:positionV>
                <wp:extent cx="0" cy="316230"/>
                <wp:effectExtent l="76200" t="0" r="76200" b="64770"/>
                <wp:wrapNone/>
                <wp:docPr id="3051" name="Прямая со стрелкой 3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1" o:spid="_x0000_s1026" type="#_x0000_t32" style="position:absolute;margin-left:399.4pt;margin-top:22.2pt;width:0;height:24.9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vB8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7C484FE" wp14:editId="192EBC66">
                <wp:simplePos x="0" y="0"/>
                <wp:positionH relativeFrom="column">
                  <wp:posOffset>1024255</wp:posOffset>
                </wp:positionH>
                <wp:positionV relativeFrom="paragraph">
                  <wp:posOffset>184785</wp:posOffset>
                </wp:positionV>
                <wp:extent cx="1750060" cy="924560"/>
                <wp:effectExtent l="0" t="0" r="21590" b="27940"/>
                <wp:wrapNone/>
                <wp:docPr id="3046" name="Прямоугольник 3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245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6" o:spid="_x0000_s1070" style="position:absolute;margin-left:80.65pt;margin-top:14.55pt;width:137.8pt;height:72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FE4A68" wp14:editId="267937D9">
                <wp:simplePos x="0" y="0"/>
                <wp:positionH relativeFrom="column">
                  <wp:posOffset>138430</wp:posOffset>
                </wp:positionH>
                <wp:positionV relativeFrom="paragraph">
                  <wp:posOffset>168275</wp:posOffset>
                </wp:positionV>
                <wp:extent cx="885825" cy="266065"/>
                <wp:effectExtent l="0" t="0" r="66675" b="76835"/>
                <wp:wrapNone/>
                <wp:docPr id="3045" name="Прямая со стрелкой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5825" cy="266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5" o:spid="_x0000_s1026" type="#_x0000_t32" style="position:absolute;margin-left:10.9pt;margin-top:13.25pt;width:69.75pt;height:20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3603EED" wp14:editId="6E5ABB53">
                <wp:simplePos x="0" y="0"/>
                <wp:positionH relativeFrom="column">
                  <wp:posOffset>5328920</wp:posOffset>
                </wp:positionH>
                <wp:positionV relativeFrom="paragraph">
                  <wp:posOffset>48260</wp:posOffset>
                </wp:positionV>
                <wp:extent cx="396240" cy="237490"/>
                <wp:effectExtent l="0" t="0" r="3810" b="0"/>
                <wp:wrapNone/>
                <wp:docPr id="3047" name="Поле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7" o:spid="_x0000_s1071" type="#_x0000_t202" style="position:absolute;margin-left:419.6pt;margin-top:3.8pt;width:31.2pt;height:18.7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1ie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3E2x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9D145F5" wp14:editId="5C75839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042" name="Поле 3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2" o:spid="_x0000_s1072" type="#_x0000_t202" style="position:absolute;margin-left:46.85pt;margin-top:5.05pt;width:33.75pt;height:30.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wVuoc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3456164" wp14:editId="37B5FBA4">
                <wp:simplePos x="0" y="0"/>
                <wp:positionH relativeFrom="column">
                  <wp:posOffset>471805</wp:posOffset>
                </wp:positionH>
                <wp:positionV relativeFrom="paragraph">
                  <wp:posOffset>119380</wp:posOffset>
                </wp:positionV>
                <wp:extent cx="485775" cy="264795"/>
                <wp:effectExtent l="0" t="0" r="9525" b="1905"/>
                <wp:wrapNone/>
                <wp:docPr id="3037" name="Поле 3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37" o:spid="_x0000_s1073" type="#_x0000_t202" style="position:absolute;left:0;text-align:left;margin-left:37.15pt;margin-top:9.4pt;width:38.25pt;height:20.8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B8392E6" wp14:editId="61A776F7">
                <wp:simplePos x="0" y="0"/>
                <wp:positionH relativeFrom="column">
                  <wp:posOffset>4719955</wp:posOffset>
                </wp:positionH>
                <wp:positionV relativeFrom="paragraph">
                  <wp:posOffset>272415</wp:posOffset>
                </wp:positionV>
                <wp:extent cx="2265680" cy="770890"/>
                <wp:effectExtent l="0" t="0" r="20320" b="10160"/>
                <wp:wrapNone/>
                <wp:docPr id="3039" name="Прямоугольник 3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568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9" o:spid="_x0000_s1074" style="position:absolute;left:0;text-align:left;margin-left:371.65pt;margin-top:21.45pt;width:178.4pt;height:60.7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08BD3C5" wp14:editId="3F4817F0">
                <wp:simplePos x="0" y="0"/>
                <wp:positionH relativeFrom="column">
                  <wp:posOffset>7282180</wp:posOffset>
                </wp:positionH>
                <wp:positionV relativeFrom="paragraph">
                  <wp:posOffset>281940</wp:posOffset>
                </wp:positionV>
                <wp:extent cx="737235" cy="233680"/>
                <wp:effectExtent l="0" t="0" r="215265" b="13970"/>
                <wp:wrapNone/>
                <wp:docPr id="3048" name="Выноска 2 (с границей)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7108FD" w:rsidRDefault="007108FD" w:rsidP="007108F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48" o:spid="_x0000_s1075" type="#_x0000_t45" style="position:absolute;left:0;text-align:left;margin-left:573.4pt;margin-top:22.2pt;width:58.05pt;height:18.4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" adj="37093,1467,31349,10565,24962,10565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  <w:p w:rsidR="007108FD" w:rsidRDefault="007108FD" w:rsidP="007108FD"/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BCB3744" wp14:editId="4E1406D1">
                <wp:simplePos x="0" y="0"/>
                <wp:positionH relativeFrom="column">
                  <wp:posOffset>-271780</wp:posOffset>
                </wp:positionH>
                <wp:positionV relativeFrom="paragraph">
                  <wp:posOffset>261620</wp:posOffset>
                </wp:positionV>
                <wp:extent cx="866775" cy="1304925"/>
                <wp:effectExtent l="8890" t="8890" r="635" b="635"/>
                <wp:wrapNone/>
                <wp:docPr id="3040" name="Скругленный прямоугольник 3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40" o:spid="_x0000_s1026" style="position:absolute;margin-left:-21.4pt;margin-top:20.6pt;width:68.25pt;height:102.7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DQUwgIAAE0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15654F7" wp14:editId="18068E28">
                <wp:simplePos x="0" y="0"/>
                <wp:positionH relativeFrom="column">
                  <wp:posOffset>9034145</wp:posOffset>
                </wp:positionH>
                <wp:positionV relativeFrom="paragraph">
                  <wp:posOffset>-6350</wp:posOffset>
                </wp:positionV>
                <wp:extent cx="0" cy="208915"/>
                <wp:effectExtent l="76200" t="0" r="57150" b="57785"/>
                <wp:wrapNone/>
                <wp:docPr id="3049" name="Прямая со стрелкой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9" o:spid="_x0000_s1026" type="#_x0000_t32" style="position:absolute;margin-left:711.35pt;margin-top:-.5pt;width:0;height:16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E8842C3" wp14:editId="5C760F73">
                <wp:simplePos x="0" y="0"/>
                <wp:positionH relativeFrom="column">
                  <wp:posOffset>7305675</wp:posOffset>
                </wp:positionH>
                <wp:positionV relativeFrom="paragraph">
                  <wp:posOffset>300355</wp:posOffset>
                </wp:positionV>
                <wp:extent cx="2091055" cy="571500"/>
                <wp:effectExtent l="0" t="0" r="23495" b="19050"/>
                <wp:wrapNone/>
                <wp:docPr id="3041" name="Прямоугольник 3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1" o:spid="_x0000_s1076" style="position:absolute;margin-left:575.25pt;margin-top:23.65pt;width:164.65pt;height:4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F92B8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F92B8C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в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83B9C19" wp14:editId="61E04572">
                <wp:simplePos x="0" y="0"/>
                <wp:positionH relativeFrom="column">
                  <wp:posOffset>1391920</wp:posOffset>
                </wp:positionH>
                <wp:positionV relativeFrom="paragraph">
                  <wp:posOffset>187960</wp:posOffset>
                </wp:positionV>
                <wp:extent cx="0" cy="575310"/>
                <wp:effectExtent l="62865" t="12700" r="60960" b="31115"/>
                <wp:wrapNone/>
                <wp:docPr id="3035" name="Прямая со стрелкой 3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5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5" o:spid="_x0000_s1026" type="#_x0000_t32" style="position:absolute;margin-left:109.6pt;margin-top:14.8pt;width:0;height:45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3D50280" wp14:editId="4DCDCB68">
                <wp:simplePos x="0" y="0"/>
                <wp:positionH relativeFrom="column">
                  <wp:posOffset>1955800</wp:posOffset>
                </wp:positionH>
                <wp:positionV relativeFrom="paragraph">
                  <wp:posOffset>211455</wp:posOffset>
                </wp:positionV>
                <wp:extent cx="1023620" cy="213360"/>
                <wp:effectExtent l="255270" t="64770" r="0" b="7620"/>
                <wp:wrapNone/>
                <wp:docPr id="3034" name="Выноска 2 (с границей)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4" o:spid="_x0000_s1077" type="#_x0000_t45" style="position:absolute;margin-left:154pt;margin-top:16.65pt;width:80.6pt;height:16.8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jc w:val="both"/>
        <w:rPr>
          <w:lang w:eastAsia="en-US"/>
        </w:rPr>
        <w:sectPr w:rsidR="007108FD" w:rsidRPr="007108FD" w:rsidSect="00F10D6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B0125A0" wp14:editId="260D6AF4">
                <wp:simplePos x="0" y="0"/>
                <wp:positionH relativeFrom="column">
                  <wp:posOffset>5634990</wp:posOffset>
                </wp:positionH>
                <wp:positionV relativeFrom="paragraph">
                  <wp:posOffset>184150</wp:posOffset>
                </wp:positionV>
                <wp:extent cx="0" cy="262255"/>
                <wp:effectExtent l="76200" t="0" r="57150" b="61595"/>
                <wp:wrapNone/>
                <wp:docPr id="3031" name="Прямая со стрелкой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1" o:spid="_x0000_s1026" type="#_x0000_t32" style="position:absolute;margin-left:443.7pt;margin-top:14.5pt;width:0;height:20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mPw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BCCE7D5" wp14:editId="2EE6C460">
                <wp:simplePos x="0" y="0"/>
                <wp:positionH relativeFrom="column">
                  <wp:posOffset>3131820</wp:posOffset>
                </wp:positionH>
                <wp:positionV relativeFrom="paragraph">
                  <wp:posOffset>128270</wp:posOffset>
                </wp:positionV>
                <wp:extent cx="1270" cy="342900"/>
                <wp:effectExtent l="76200" t="0" r="74930" b="57150"/>
                <wp:wrapNone/>
                <wp:docPr id="3032" name="Прямая со стрелкой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2" o:spid="_x0000_s1026" type="#_x0000_t32" style="position:absolute;margin-left:246.6pt;margin-top:10.1pt;width:.1pt;height:27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608633A" wp14:editId="6AD3856E">
                <wp:simplePos x="0" y="0"/>
                <wp:positionH relativeFrom="column">
                  <wp:posOffset>3748405</wp:posOffset>
                </wp:positionH>
                <wp:positionV relativeFrom="paragraph">
                  <wp:posOffset>184150</wp:posOffset>
                </wp:positionV>
                <wp:extent cx="1023620" cy="280035"/>
                <wp:effectExtent l="285750" t="114300" r="0" b="24765"/>
                <wp:wrapNone/>
                <wp:docPr id="3029" name="Выноска 2 (с границей)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00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29" o:spid="_x0000_s1078" type="#_x0000_t45" style="position:absolute;left:0;text-align:left;margin-left:295.15pt;margin-top:14.5pt;width:80.6pt;height:22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" adj="-5708,-8743,-4355,11571,-1608,11571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FB2B33D" wp14:editId="159302C1">
                <wp:simplePos x="0" y="0"/>
                <wp:positionH relativeFrom="column">
                  <wp:posOffset>9339580</wp:posOffset>
                </wp:positionH>
                <wp:positionV relativeFrom="paragraph">
                  <wp:posOffset>241300</wp:posOffset>
                </wp:positionV>
                <wp:extent cx="0" cy="225425"/>
                <wp:effectExtent l="0" t="0" r="19050" b="22225"/>
                <wp:wrapNone/>
                <wp:docPr id="3036" name="Прямая со стрелкой 3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6" o:spid="_x0000_s1026" type="#_x0000_t32" style="position:absolute;margin-left:735.4pt;margin-top:19pt;width:0;height:17.7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" strokeweight="2pt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3DD668D" wp14:editId="1FB41128">
                <wp:simplePos x="0" y="0"/>
                <wp:positionH relativeFrom="column">
                  <wp:posOffset>655320</wp:posOffset>
                </wp:positionH>
                <wp:positionV relativeFrom="paragraph">
                  <wp:posOffset>447675</wp:posOffset>
                </wp:positionV>
                <wp:extent cx="8682355" cy="15240"/>
                <wp:effectExtent l="31115" t="64135" r="20955" b="53975"/>
                <wp:wrapNone/>
                <wp:docPr id="3033" name="Прямая со стрелкой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3" o:spid="_x0000_s1026" type="#_x0000_t32" style="position:absolute;margin-left:51.6pt;margin-top:35.25pt;width:683.65pt;height:1.2pt;flip:x 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A02EE84" wp14:editId="3D8526A1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75565" r="181610" b="12065"/>
                <wp:wrapNone/>
                <wp:docPr id="3030" name="Выноска 2 (с границей)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0" o:spid="_x0000_s1079" type="#_x0000_t45" style="position:absolute;left:0;text-align:left;margin-left:325.4pt;margin-top:14.4pt;width:95.7pt;height:20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" adj="24647,-5646,23789,9324,22954,9324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108FD" w:rsidRPr="002B7B7A" w:rsidRDefault="007108FD" w:rsidP="007108FD">
      <w:pPr>
        <w:jc w:val="both"/>
        <w:rPr>
          <w:sz w:val="28"/>
          <w:szCs w:val="28"/>
          <w:lang w:eastAsia="en-US"/>
        </w:rPr>
      </w:pPr>
      <w:bookmarkStart w:id="0" w:name="_GoBack"/>
      <w:bookmarkEnd w:id="0"/>
      <w:r w:rsidRPr="002B7B7A">
        <w:rPr>
          <w:sz w:val="28"/>
          <w:szCs w:val="28"/>
          <w:lang w:eastAsia="en-US"/>
        </w:rPr>
        <w:lastRenderedPageBreak/>
        <w:t>*СФЕ</w:t>
      </w:r>
      <w:r w:rsidRPr="002B7B7A">
        <w:rPr>
          <w:sz w:val="28"/>
          <w:szCs w:val="28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B7B7A">
        <w:rPr>
          <w:sz w:val="28"/>
          <w:szCs w:val="28"/>
          <w:lang w:eastAsia="en-US"/>
        </w:rPr>
        <w:t>услугодателя</w:t>
      </w:r>
      <w:proofErr w:type="spellEnd"/>
      <w:r w:rsidRPr="002B7B7A">
        <w:rPr>
          <w:sz w:val="28"/>
          <w:szCs w:val="28"/>
          <w:lang w:eastAsia="en-US"/>
        </w:rPr>
        <w:t>, Государственная корпорация, веб-портала «электронного правительства»;</w:t>
      </w:r>
    </w:p>
    <w:p w:rsidR="007108FD" w:rsidRPr="002B7B7A" w:rsidRDefault="007108FD" w:rsidP="007108FD">
      <w:pPr>
        <w:jc w:val="both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AA1A55D" wp14:editId="7651905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028" name="Скругленный прямоугольник 3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8" o:spid="_x0000_s1026" style="position:absolute;margin-left:8.45pt;margin-top:2.8pt;width:36pt;height:32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hDp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xzIQ6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2B7B7A">
        <w:rPr>
          <w:sz w:val="28"/>
          <w:szCs w:val="28"/>
          <w:lang w:eastAsia="en-US"/>
        </w:rPr>
        <w:tab/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ab/>
        <w:t>- начало или завершение оказания государственной услуги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left="707"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21C26BD" wp14:editId="7D06EA2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027" name="Прямоугольник 3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A4AA6" w:rsidRDefault="007108FD" w:rsidP="007108F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27" o:spid="_x0000_s1080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pCCqgIAACU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NIpCC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7108FD" w:rsidRPr="009A4AA6" w:rsidRDefault="007108FD" w:rsidP="007108F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2B7B7A" w:rsidRDefault="007108FD" w:rsidP="007108FD">
      <w:pPr>
        <w:ind w:left="707"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 xml:space="preserve">- наименование процедуры (действия) </w:t>
      </w:r>
      <w:proofErr w:type="spellStart"/>
      <w:r w:rsidRPr="002B7B7A">
        <w:rPr>
          <w:sz w:val="28"/>
          <w:szCs w:val="28"/>
          <w:lang w:eastAsia="en-US"/>
        </w:rPr>
        <w:t>услугополучателя</w:t>
      </w:r>
      <w:proofErr w:type="spellEnd"/>
      <w:r w:rsidRPr="002B7B7A">
        <w:rPr>
          <w:sz w:val="28"/>
          <w:szCs w:val="28"/>
          <w:lang w:eastAsia="en-US"/>
        </w:rPr>
        <w:t xml:space="preserve"> и (или) СФЕ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D522E5E" wp14:editId="24C98F36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026" name="Ромб 3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26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qMH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2k+wU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+iow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  <w:r w:rsidRPr="002B7B7A">
        <w:rPr>
          <w:sz w:val="28"/>
          <w:szCs w:val="28"/>
          <w:lang w:eastAsia="en-US"/>
        </w:rPr>
        <w:tab/>
        <w:t>- вариант выбора;</w:t>
      </w: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709"/>
        <w:rPr>
          <w:sz w:val="28"/>
          <w:szCs w:val="28"/>
          <w:lang w:eastAsia="en-US"/>
        </w:rPr>
      </w:pPr>
    </w:p>
    <w:p w:rsidR="007108FD" w:rsidRPr="002B7B7A" w:rsidRDefault="007108FD" w:rsidP="007108FD">
      <w:pPr>
        <w:ind w:firstLine="1418"/>
        <w:rPr>
          <w:sz w:val="28"/>
          <w:szCs w:val="28"/>
          <w:lang w:eastAsia="en-US"/>
        </w:rPr>
      </w:pPr>
      <w:r w:rsidRPr="002B7B7A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6387D3E5" wp14:editId="6CD8EAC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25" name="Прямая со стрелкой 3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25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CiQK9diAgAAew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2B7B7A">
        <w:rPr>
          <w:sz w:val="28"/>
          <w:szCs w:val="28"/>
          <w:lang w:eastAsia="en-US"/>
        </w:rPr>
        <w:t>- переход к следующей процедуре (действию).</w:t>
      </w:r>
    </w:p>
    <w:p w:rsidR="007108FD" w:rsidRPr="007108FD" w:rsidRDefault="007108FD" w:rsidP="007108FD">
      <w:pPr>
        <w:rPr>
          <w:sz w:val="20"/>
          <w:szCs w:val="20"/>
        </w:rPr>
      </w:pPr>
    </w:p>
    <w:p w:rsidR="007D4222" w:rsidRDefault="007D4222" w:rsidP="007108FD">
      <w:pPr>
        <w:ind w:firstLine="5670"/>
        <w:jc w:val="center"/>
      </w:pPr>
    </w:p>
    <w:sectPr w:rsidR="007D4222" w:rsidSect="002B7B7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61DD" w:rsidRDefault="00B261DD" w:rsidP="00680926">
      <w:r>
        <w:separator/>
      </w:r>
    </w:p>
  </w:endnote>
  <w:endnote w:type="continuationSeparator" w:id="0">
    <w:p w:rsidR="00B261DD" w:rsidRDefault="00B261DD" w:rsidP="00680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B261DD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B261DD" w:rsidP="00F3536D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61DD" w:rsidRDefault="00B261DD" w:rsidP="00680926">
      <w:r>
        <w:separator/>
      </w:r>
    </w:p>
  </w:footnote>
  <w:footnote w:type="continuationSeparator" w:id="0">
    <w:p w:rsidR="00B261DD" w:rsidRDefault="00B261DD" w:rsidP="006809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63521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B261DD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2374849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80926" w:rsidRPr="00680926" w:rsidRDefault="00680926">
        <w:pPr>
          <w:pStyle w:val="a3"/>
          <w:jc w:val="center"/>
          <w:rPr>
            <w:sz w:val="28"/>
            <w:szCs w:val="28"/>
          </w:rPr>
        </w:pPr>
        <w:r w:rsidRPr="00680926">
          <w:rPr>
            <w:sz w:val="28"/>
            <w:szCs w:val="28"/>
          </w:rPr>
          <w:fldChar w:fldCharType="begin"/>
        </w:r>
        <w:r w:rsidRPr="00680926">
          <w:rPr>
            <w:sz w:val="28"/>
            <w:szCs w:val="28"/>
          </w:rPr>
          <w:instrText>PAGE   \* MERGEFORMAT</w:instrText>
        </w:r>
        <w:r w:rsidRPr="00680926">
          <w:rPr>
            <w:sz w:val="28"/>
            <w:szCs w:val="28"/>
          </w:rPr>
          <w:fldChar w:fldCharType="separate"/>
        </w:r>
        <w:r w:rsidR="002B7B7A" w:rsidRPr="002B7B7A">
          <w:rPr>
            <w:noProof/>
            <w:sz w:val="28"/>
            <w:szCs w:val="28"/>
            <w:lang w:val="ru-RU"/>
          </w:rPr>
          <w:t>286</w:t>
        </w:r>
        <w:r w:rsidRPr="00680926">
          <w:rPr>
            <w:sz w:val="28"/>
            <w:szCs w:val="28"/>
          </w:rPr>
          <w:fldChar w:fldCharType="end"/>
        </w:r>
      </w:p>
    </w:sdtContent>
  </w:sdt>
  <w:p w:rsidR="00680926" w:rsidRDefault="00680926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6350151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AE6EE6" w:rsidRDefault="00363521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2B7B7A" w:rsidRPr="002B7B7A">
          <w:rPr>
            <w:noProof/>
            <w:sz w:val="28"/>
            <w:szCs w:val="28"/>
            <w:lang w:val="ru-RU"/>
          </w:rPr>
          <w:t>288</w:t>
        </w:r>
        <w:r w:rsidRPr="00AE6EE6">
          <w:rPr>
            <w:sz w:val="28"/>
            <w:szCs w:val="28"/>
          </w:rPr>
          <w:fldChar w:fldCharType="end"/>
        </w:r>
      </w:p>
    </w:sdtContent>
  </w:sdt>
  <w:p w:rsidR="00494905" w:rsidRDefault="00B261DD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63521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</w:t>
    </w:r>
    <w:r>
      <w:rPr>
        <w:rStyle w:val="a5"/>
      </w:rPr>
      <w:fldChar w:fldCharType="end"/>
    </w:r>
  </w:p>
  <w:p w:rsidR="00494905" w:rsidRDefault="00B261DD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2041428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AE6EE6" w:rsidRDefault="00363521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2B7B7A" w:rsidRPr="002B7B7A">
          <w:rPr>
            <w:noProof/>
            <w:sz w:val="28"/>
            <w:szCs w:val="28"/>
            <w:lang w:val="ru-RU"/>
          </w:rPr>
          <w:t>292</w:t>
        </w:r>
        <w:r w:rsidRPr="00AE6EE6">
          <w:rPr>
            <w:sz w:val="28"/>
            <w:szCs w:val="28"/>
          </w:rPr>
          <w:fldChar w:fldCharType="end"/>
        </w:r>
      </w:p>
    </w:sdtContent>
  </w:sdt>
  <w:p w:rsidR="00494905" w:rsidRDefault="00B261DD" w:rsidP="00F3536D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A966F2"/>
    <w:multiLevelType w:val="hybridMultilevel"/>
    <w:tmpl w:val="44C46D90"/>
    <w:lvl w:ilvl="0" w:tplc="D97C0A0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A56108B"/>
    <w:multiLevelType w:val="hybridMultilevel"/>
    <w:tmpl w:val="5CD8676A"/>
    <w:lvl w:ilvl="0" w:tplc="78C20D24">
      <w:start w:val="1"/>
      <w:numFmt w:val="decimal"/>
      <w:lvlText w:val="%1)"/>
      <w:lvlJc w:val="left"/>
      <w:pPr>
        <w:ind w:left="435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">
    <w:nsid w:val="20D9633B"/>
    <w:multiLevelType w:val="hybridMultilevel"/>
    <w:tmpl w:val="3F46AE5E"/>
    <w:lvl w:ilvl="0" w:tplc="AD60B55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E653F83"/>
    <w:multiLevelType w:val="hybridMultilevel"/>
    <w:tmpl w:val="850A7172"/>
    <w:lvl w:ilvl="0" w:tplc="83FE38A6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E9909D5"/>
    <w:multiLevelType w:val="hybridMultilevel"/>
    <w:tmpl w:val="124EC0EC"/>
    <w:lvl w:ilvl="0" w:tplc="D4320E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5BD2584D"/>
    <w:multiLevelType w:val="hybridMultilevel"/>
    <w:tmpl w:val="956E0588"/>
    <w:lvl w:ilvl="0" w:tplc="FB80F2A8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BA018AE"/>
    <w:multiLevelType w:val="hybridMultilevel"/>
    <w:tmpl w:val="204084F2"/>
    <w:lvl w:ilvl="0" w:tplc="CD98EFAA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6"/>
  </w:num>
  <w:num w:numId="5">
    <w:abstractNumId w:val="3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0926"/>
    <w:rsid w:val="000E2951"/>
    <w:rsid w:val="002B7B7A"/>
    <w:rsid w:val="00363521"/>
    <w:rsid w:val="00680926"/>
    <w:rsid w:val="006B0995"/>
    <w:rsid w:val="007108FD"/>
    <w:rsid w:val="007D4222"/>
    <w:rsid w:val="00B261DD"/>
    <w:rsid w:val="00C52949"/>
    <w:rsid w:val="00EE7917"/>
    <w:rsid w:val="00F03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9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EE7917"/>
    <w:pPr>
      <w:keepNext/>
      <w:keepLines/>
      <w:spacing w:before="200" w:line="276" w:lineRule="auto"/>
      <w:outlineLvl w:val="2"/>
    </w:pPr>
    <w:rPr>
      <w:rFonts w:ascii="Cambria" w:eastAsia="Calibri" w:hAnsi="Cambria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680926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680926"/>
    <w:rPr>
      <w:rFonts w:cs="Times New Roman"/>
    </w:rPr>
  </w:style>
  <w:style w:type="paragraph" w:styleId="a6">
    <w:name w:val="footer"/>
    <w:basedOn w:val="a"/>
    <w:link w:val="a7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680926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680926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9">
    <w:name w:val="List Paragraph"/>
    <w:basedOn w:val="a"/>
    <w:uiPriority w:val="34"/>
    <w:qFormat/>
    <w:rsid w:val="006809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68092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8092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EE7917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c">
    <w:name w:val="No Spacing"/>
    <w:uiPriority w:val="1"/>
    <w:qFormat/>
    <w:rsid w:val="00EE791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e"/>
    <w:uiPriority w:val="99"/>
    <w:rsid w:val="00EE7917"/>
    <w:pPr>
      <w:spacing w:before="100" w:beforeAutospacing="1" w:after="100" w:afterAutospacing="1"/>
    </w:pPr>
  </w:style>
  <w:style w:type="character" w:customStyle="1" w:styleId="ae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d"/>
    <w:uiPriority w:val="99"/>
    <w:rsid w:val="00EE791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e">
    <w:name w:val="note"/>
    <w:basedOn w:val="a"/>
    <w:rsid w:val="00EE791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9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EE7917"/>
    <w:pPr>
      <w:keepNext/>
      <w:keepLines/>
      <w:spacing w:before="200" w:line="276" w:lineRule="auto"/>
      <w:outlineLvl w:val="2"/>
    </w:pPr>
    <w:rPr>
      <w:rFonts w:ascii="Cambria" w:eastAsia="Calibri" w:hAnsi="Cambria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680926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680926"/>
    <w:rPr>
      <w:rFonts w:cs="Times New Roman"/>
    </w:rPr>
  </w:style>
  <w:style w:type="paragraph" w:styleId="a6">
    <w:name w:val="footer"/>
    <w:basedOn w:val="a"/>
    <w:link w:val="a7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680926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680926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9">
    <w:name w:val="List Paragraph"/>
    <w:basedOn w:val="a"/>
    <w:uiPriority w:val="34"/>
    <w:qFormat/>
    <w:rsid w:val="006809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68092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8092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EE7917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c">
    <w:name w:val="No Spacing"/>
    <w:uiPriority w:val="1"/>
    <w:qFormat/>
    <w:rsid w:val="00EE791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e"/>
    <w:uiPriority w:val="99"/>
    <w:rsid w:val="00EE7917"/>
    <w:pPr>
      <w:spacing w:before="100" w:beforeAutospacing="1" w:after="100" w:afterAutospacing="1"/>
    </w:pPr>
  </w:style>
  <w:style w:type="character" w:customStyle="1" w:styleId="ae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d"/>
    <w:uiPriority w:val="99"/>
    <w:rsid w:val="00EE791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e">
    <w:name w:val="note"/>
    <w:basedOn w:val="a"/>
    <w:rsid w:val="00EE7917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dilet.zan.kz/rus/docs/V1500011273" TargetMode="External"/><Relationship Id="rId13" Type="http://schemas.openxmlformats.org/officeDocument/2006/relationships/hyperlink" Target="http://adilet.zan.kz/rus/docs/V1500011696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yperlink" Target="http://adilet.zan.kz/rus/docs/V1500011696" TargetMode="External"/><Relationship Id="rId17" Type="http://schemas.openxmlformats.org/officeDocument/2006/relationships/footer" Target="footer1.xml"/><Relationship Id="rId25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adilet.zan.kz/rus/docs/V1500011273" TargetMode="External"/><Relationship Id="rId24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28" Type="http://schemas.openxmlformats.org/officeDocument/2006/relationships/oleObject" Target="embeddings/oleObject2.bin"/><Relationship Id="rId10" Type="http://schemas.openxmlformats.org/officeDocument/2006/relationships/hyperlink" Target="http://adilet.zan.kz/rus/docs/V1500011273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adilet.zan.kz/rus/docs/V1500011273" TargetMode="External"/><Relationship Id="rId14" Type="http://schemas.openxmlformats.org/officeDocument/2006/relationships/hyperlink" Target="http://adilet.zan.kz/rus/docs/V1500011696" TargetMode="External"/><Relationship Id="rId22" Type="http://schemas.openxmlformats.org/officeDocument/2006/relationships/header" Target="header5.xml"/><Relationship Id="rId27" Type="http://schemas.openxmlformats.org/officeDocument/2006/relationships/image" Target="media/image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1</Pages>
  <Words>1922</Words>
  <Characters>10960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8</cp:revision>
  <dcterms:created xsi:type="dcterms:W3CDTF">2016-03-28T12:48:00Z</dcterms:created>
  <dcterms:modified xsi:type="dcterms:W3CDTF">2019-03-05T10:46:00Z</dcterms:modified>
</cp:coreProperties>
</file>